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8" r:id="rId1"/>
    <p:sldMasterId id="2147483670" r:id="rId2"/>
  </p:sldMasterIdLst>
  <p:notesMasterIdLst>
    <p:notesMasterId r:id="rId45"/>
  </p:notesMasterIdLst>
  <p:sldIdLst>
    <p:sldId id="1219" r:id="rId3"/>
    <p:sldId id="353" r:id="rId4"/>
    <p:sldId id="367" r:id="rId5"/>
    <p:sldId id="366" r:id="rId6"/>
    <p:sldId id="1195" r:id="rId7"/>
    <p:sldId id="1220" r:id="rId8"/>
    <p:sldId id="1221" r:id="rId9"/>
    <p:sldId id="389" r:id="rId10"/>
    <p:sldId id="2044" r:id="rId11"/>
    <p:sldId id="391" r:id="rId12"/>
    <p:sldId id="1218" r:id="rId13"/>
    <p:sldId id="292" r:id="rId14"/>
    <p:sldId id="294" r:id="rId15"/>
    <p:sldId id="296" r:id="rId16"/>
    <p:sldId id="298" r:id="rId17"/>
    <p:sldId id="300" r:id="rId18"/>
    <p:sldId id="301" r:id="rId19"/>
    <p:sldId id="306" r:id="rId20"/>
    <p:sldId id="307" r:id="rId21"/>
    <p:sldId id="308" r:id="rId22"/>
    <p:sldId id="309" r:id="rId23"/>
    <p:sldId id="310" r:id="rId24"/>
    <p:sldId id="311" r:id="rId25"/>
    <p:sldId id="314" r:id="rId26"/>
    <p:sldId id="2045" r:id="rId27"/>
    <p:sldId id="291" r:id="rId28"/>
    <p:sldId id="2046" r:id="rId29"/>
    <p:sldId id="293" r:id="rId30"/>
    <p:sldId id="304" r:id="rId31"/>
    <p:sldId id="2047" r:id="rId32"/>
    <p:sldId id="2048" r:id="rId33"/>
    <p:sldId id="2049" r:id="rId34"/>
    <p:sldId id="319" r:id="rId35"/>
    <p:sldId id="2050" r:id="rId36"/>
    <p:sldId id="2051" r:id="rId37"/>
    <p:sldId id="2052" r:id="rId38"/>
    <p:sldId id="2053" r:id="rId39"/>
    <p:sldId id="2054" r:id="rId40"/>
    <p:sldId id="2055" r:id="rId41"/>
    <p:sldId id="2056" r:id="rId42"/>
    <p:sldId id="2057" r:id="rId43"/>
    <p:sldId id="1211" r:id="rId44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53" roundtripDataSignature="AMtx7mjPw8QyrTnIbupgNR47iYY4ctbeq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2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30A6BD4-C716-45DA-95B5-033662D340DC}" v="209" dt="2022-03-01T13:40:13.99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765" autoAdjust="0"/>
    <p:restoredTop sz="94660"/>
  </p:normalViewPr>
  <p:slideViewPr>
    <p:cSldViewPr snapToGrid="0">
      <p:cViewPr varScale="1">
        <p:scale>
          <a:sx n="87" d="100"/>
          <a:sy n="87" d="100"/>
        </p:scale>
        <p:origin x="260" y="4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3" Type="http://customschemas.google.com/relationships/presentationmetadata" Target="metadata"/><Relationship Id="rId58" Type="http://schemas.microsoft.com/office/2016/11/relationships/changesInfo" Target="changesInfos/changesInfo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microsoft.com/office/2015/10/relationships/revisionInfo" Target="revisionInfo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richigno Benitez, Jorge" userId="e8c2d0ca-3c76-40b7-b803-52729ce5e219" providerId="ADAL" clId="{BE38CE07-20D6-4459-9621-C51270D95C0C}"/>
    <pc:docChg chg="undo redo custSel addSld delSld modSld sldOrd modMainMaster">
      <pc:chgData name="Crichigno Benitez, Jorge" userId="e8c2d0ca-3c76-40b7-b803-52729ce5e219" providerId="ADAL" clId="{BE38CE07-20D6-4459-9621-C51270D95C0C}" dt="2021-12-04T20:17:40.597" v="3903"/>
      <pc:docMkLst>
        <pc:docMk/>
      </pc:docMkLst>
      <pc:sldChg chg="addSp delSp modSp mod">
        <pc:chgData name="Crichigno Benitez, Jorge" userId="e8c2d0ca-3c76-40b7-b803-52729ce5e219" providerId="ADAL" clId="{BE38CE07-20D6-4459-9621-C51270D95C0C}" dt="2021-12-04T17:25:31.004" v="1255" actId="20577"/>
        <pc:sldMkLst>
          <pc:docMk/>
          <pc:sldMk cId="0" sldId="256"/>
        </pc:sldMkLst>
        <pc:spChg chg="add del mod">
          <ac:chgData name="Crichigno Benitez, Jorge" userId="e8c2d0ca-3c76-40b7-b803-52729ce5e219" providerId="ADAL" clId="{BE38CE07-20D6-4459-9621-C51270D95C0C}" dt="2021-12-03T21:47:28.980" v="216" actId="478"/>
          <ac:spMkLst>
            <pc:docMk/>
            <pc:sldMk cId="0" sldId="256"/>
            <ac:spMk id="4" creationId="{F50CDB4D-0FB0-43DB-9FAC-4F926DFB0CCB}"/>
          </ac:spMkLst>
        </pc:spChg>
        <pc:spChg chg="add del mod">
          <ac:chgData name="Crichigno Benitez, Jorge" userId="e8c2d0ca-3c76-40b7-b803-52729ce5e219" providerId="ADAL" clId="{BE38CE07-20D6-4459-9621-C51270D95C0C}" dt="2021-12-03T21:47:03.559" v="202"/>
          <ac:spMkLst>
            <pc:docMk/>
            <pc:sldMk cId="0" sldId="256"/>
            <ac:spMk id="7" creationId="{4F8E79A1-C534-4F47-BEBA-8B6AB205002D}"/>
          </ac:spMkLst>
        </pc:spChg>
        <pc:spChg chg="add mod">
          <ac:chgData name="Crichigno Benitez, Jorge" userId="e8c2d0ca-3c76-40b7-b803-52729ce5e219" providerId="ADAL" clId="{BE38CE07-20D6-4459-9621-C51270D95C0C}" dt="2021-12-03T21:47:31.569" v="217" actId="1076"/>
          <ac:spMkLst>
            <pc:docMk/>
            <pc:sldMk cId="0" sldId="256"/>
            <ac:spMk id="8" creationId="{F590F9F3-24DD-4B9D-8AB0-02DD6BDB6E36}"/>
          </ac:spMkLst>
        </pc:spChg>
        <pc:spChg chg="mod">
          <ac:chgData name="Crichigno Benitez, Jorge" userId="e8c2d0ca-3c76-40b7-b803-52729ce5e219" providerId="ADAL" clId="{BE38CE07-20D6-4459-9621-C51270D95C0C}" dt="2021-12-04T17:25:31.004" v="1255" actId="20577"/>
          <ac:spMkLst>
            <pc:docMk/>
            <pc:sldMk cId="0" sldId="256"/>
            <ac:spMk id="94" creationId="{00000000-0000-0000-0000-000000000000}"/>
          </ac:spMkLst>
        </pc:spChg>
        <pc:spChg chg="mod">
          <ac:chgData name="Crichigno Benitez, Jorge" userId="e8c2d0ca-3c76-40b7-b803-52729ce5e219" providerId="ADAL" clId="{BE38CE07-20D6-4459-9621-C51270D95C0C}" dt="2021-12-03T21:33:14.418" v="120" actId="27636"/>
          <ac:spMkLst>
            <pc:docMk/>
            <pc:sldMk cId="0" sldId="256"/>
            <ac:spMk id="95" creationId="{00000000-0000-0000-0000-000000000000}"/>
          </ac:spMkLst>
        </pc:spChg>
        <pc:picChg chg="add del mod">
          <ac:chgData name="Crichigno Benitez, Jorge" userId="e8c2d0ca-3c76-40b7-b803-52729ce5e219" providerId="ADAL" clId="{BE38CE07-20D6-4459-9621-C51270D95C0C}" dt="2021-12-03T21:35:33.103" v="182" actId="21"/>
          <ac:picMkLst>
            <pc:docMk/>
            <pc:sldMk cId="0" sldId="256"/>
            <ac:picMk id="3" creationId="{1AA2506D-7EB7-431E-AFE9-7AFCBE4FEE3B}"/>
          </ac:picMkLst>
        </pc:picChg>
      </pc:sldChg>
      <pc:sldChg chg="addSp delSp modSp del mod modNotes">
        <pc:chgData name="Crichigno Benitez, Jorge" userId="e8c2d0ca-3c76-40b7-b803-52729ce5e219" providerId="ADAL" clId="{BE38CE07-20D6-4459-9621-C51270D95C0C}" dt="2021-12-03T21:48:41.309" v="227" actId="47"/>
        <pc:sldMkLst>
          <pc:docMk/>
          <pc:sldMk cId="0" sldId="257"/>
        </pc:sldMkLst>
        <pc:spChg chg="add del mod">
          <ac:chgData name="Crichigno Benitez, Jorge" userId="e8c2d0ca-3c76-40b7-b803-52729ce5e219" providerId="ADAL" clId="{BE38CE07-20D6-4459-9621-C51270D95C0C}" dt="2021-12-03T21:46:50.676" v="197" actId="21"/>
          <ac:spMkLst>
            <pc:docMk/>
            <pc:sldMk cId="0" sldId="257"/>
            <ac:spMk id="7" creationId="{CC32AE58-D998-4E45-AAE1-8CDC0F783581}"/>
          </ac:spMkLst>
        </pc:spChg>
        <pc:spChg chg="mod">
          <ac:chgData name="Crichigno Benitez, Jorge" userId="e8c2d0ca-3c76-40b7-b803-52729ce5e219" providerId="ADAL" clId="{BE38CE07-20D6-4459-9621-C51270D95C0C}" dt="2021-12-03T21:48:00.011" v="218"/>
          <ac:spMkLst>
            <pc:docMk/>
            <pc:sldMk cId="0" sldId="257"/>
            <ac:spMk id="100" creationId="{00000000-0000-0000-0000-000000000000}"/>
          </ac:spMkLst>
        </pc:spChg>
        <pc:picChg chg="add mod">
          <ac:chgData name="Crichigno Benitez, Jorge" userId="e8c2d0ca-3c76-40b7-b803-52729ce5e219" providerId="ADAL" clId="{BE38CE07-20D6-4459-9621-C51270D95C0C}" dt="2021-12-03T21:35:57.838" v="189" actId="1076"/>
          <ac:picMkLst>
            <pc:docMk/>
            <pc:sldMk cId="0" sldId="257"/>
            <ac:picMk id="3" creationId="{85B6B4E7-8FA9-4C44-8CC1-534BEAFB2224}"/>
          </ac:picMkLst>
        </pc:picChg>
        <pc:picChg chg="add del mod">
          <ac:chgData name="Crichigno Benitez, Jorge" userId="e8c2d0ca-3c76-40b7-b803-52729ce5e219" providerId="ADAL" clId="{BE38CE07-20D6-4459-9621-C51270D95C0C}" dt="2021-12-03T21:35:38.957" v="185" actId="478"/>
          <ac:picMkLst>
            <pc:docMk/>
            <pc:sldMk cId="0" sldId="257"/>
            <ac:picMk id="4" creationId="{6DE14F2E-7FE2-4A1A-9877-5B5DB2731794}"/>
          </ac:picMkLst>
        </pc:picChg>
      </pc:sldChg>
      <pc:sldChg chg="del">
        <pc:chgData name="Crichigno Benitez, Jorge" userId="e8c2d0ca-3c76-40b7-b803-52729ce5e219" providerId="ADAL" clId="{BE38CE07-20D6-4459-9621-C51270D95C0C}" dt="2021-12-03T21:48:41.309" v="227" actId="47"/>
        <pc:sldMkLst>
          <pc:docMk/>
          <pc:sldMk cId="0" sldId="258"/>
        </pc:sldMkLst>
      </pc:sldChg>
      <pc:sldChg chg="del">
        <pc:chgData name="Crichigno Benitez, Jorge" userId="e8c2d0ca-3c76-40b7-b803-52729ce5e219" providerId="ADAL" clId="{BE38CE07-20D6-4459-9621-C51270D95C0C}" dt="2021-12-03T21:48:41.309" v="227" actId="47"/>
        <pc:sldMkLst>
          <pc:docMk/>
          <pc:sldMk cId="0" sldId="259"/>
        </pc:sldMkLst>
      </pc:sldChg>
      <pc:sldChg chg="addSp delSp modSp add mod">
        <pc:chgData name="Crichigno Benitez, Jorge" userId="e8c2d0ca-3c76-40b7-b803-52729ce5e219" providerId="ADAL" clId="{BE38CE07-20D6-4459-9621-C51270D95C0C}" dt="2021-12-04T16:28:59.929" v="1064"/>
        <pc:sldMkLst>
          <pc:docMk/>
          <pc:sldMk cId="3387584657" sldId="264"/>
        </pc:sldMkLst>
        <pc:spChg chg="del">
          <ac:chgData name="Crichigno Benitez, Jorge" userId="e8c2d0ca-3c76-40b7-b803-52729ce5e219" providerId="ADAL" clId="{BE38CE07-20D6-4459-9621-C51270D95C0C}" dt="2021-12-04T16:28:07.549" v="1053" actId="478"/>
          <ac:spMkLst>
            <pc:docMk/>
            <pc:sldMk cId="3387584657" sldId="264"/>
            <ac:spMk id="4" creationId="{E78C831E-31FE-4748-8419-ADA5A6AF69D7}"/>
          </ac:spMkLst>
        </pc:spChg>
        <pc:picChg chg="add mod">
          <ac:chgData name="Crichigno Benitez, Jorge" userId="e8c2d0ca-3c76-40b7-b803-52729ce5e219" providerId="ADAL" clId="{BE38CE07-20D6-4459-9621-C51270D95C0C}" dt="2021-12-04T16:28:59.929" v="1064"/>
          <ac:picMkLst>
            <pc:docMk/>
            <pc:sldMk cId="3387584657" sldId="264"/>
            <ac:picMk id="6" creationId="{0A3095B4-9D89-4154-A80F-EED3C4CE3D94}"/>
          </ac:picMkLst>
        </pc:picChg>
      </pc:sldChg>
      <pc:sldChg chg="addSp delSp modSp add mod">
        <pc:chgData name="Crichigno Benitez, Jorge" userId="e8c2d0ca-3c76-40b7-b803-52729ce5e219" providerId="ADAL" clId="{BE38CE07-20D6-4459-9621-C51270D95C0C}" dt="2021-12-04T20:00:29.002" v="3407" actId="20577"/>
        <pc:sldMkLst>
          <pc:docMk/>
          <pc:sldMk cId="616038176" sldId="268"/>
        </pc:sldMkLst>
        <pc:spChg chg="mod">
          <ac:chgData name="Crichigno Benitez, Jorge" userId="e8c2d0ca-3c76-40b7-b803-52729ce5e219" providerId="ADAL" clId="{BE38CE07-20D6-4459-9621-C51270D95C0C}" dt="2021-12-04T20:00:29.002" v="3407" actId="20577"/>
          <ac:spMkLst>
            <pc:docMk/>
            <pc:sldMk cId="616038176" sldId="268"/>
            <ac:spMk id="14" creationId="{48AFB8B8-3111-4999-997D-C50022E2F3AE}"/>
          </ac:spMkLst>
        </pc:spChg>
        <pc:spChg chg="del">
          <ac:chgData name="Crichigno Benitez, Jorge" userId="e8c2d0ca-3c76-40b7-b803-52729ce5e219" providerId="ADAL" clId="{BE38CE07-20D6-4459-9621-C51270D95C0C}" dt="2021-12-04T16:28:14.554" v="1054" actId="478"/>
          <ac:spMkLst>
            <pc:docMk/>
            <pc:sldMk cId="616038176" sldId="268"/>
            <ac:spMk id="15" creationId="{86A9D43E-BBAB-46B0-A57B-59D2B4E1ACD7}"/>
          </ac:spMkLst>
        </pc:spChg>
        <pc:picChg chg="add mod">
          <ac:chgData name="Crichigno Benitez, Jorge" userId="e8c2d0ca-3c76-40b7-b803-52729ce5e219" providerId="ADAL" clId="{BE38CE07-20D6-4459-9621-C51270D95C0C}" dt="2021-12-04T16:29:05.455" v="1065"/>
          <ac:picMkLst>
            <pc:docMk/>
            <pc:sldMk cId="616038176" sldId="268"/>
            <ac:picMk id="7" creationId="{6BFE769B-B02E-4CB5-B538-F0DDD582FF95}"/>
          </ac:picMkLst>
        </pc:picChg>
      </pc:sldChg>
      <pc:sldChg chg="add del">
        <pc:chgData name="Crichigno Benitez, Jorge" userId="e8c2d0ca-3c76-40b7-b803-52729ce5e219" providerId="ADAL" clId="{BE38CE07-20D6-4459-9621-C51270D95C0C}" dt="2021-12-04T17:10:07.294" v="1183" actId="47"/>
        <pc:sldMkLst>
          <pc:docMk/>
          <pc:sldMk cId="708882953" sldId="316"/>
        </pc:sldMkLst>
      </pc:sldChg>
      <pc:sldChg chg="add del">
        <pc:chgData name="Crichigno Benitez, Jorge" userId="e8c2d0ca-3c76-40b7-b803-52729ce5e219" providerId="ADAL" clId="{BE38CE07-20D6-4459-9621-C51270D95C0C}" dt="2021-12-04T17:10:08.714" v="1185" actId="47"/>
        <pc:sldMkLst>
          <pc:docMk/>
          <pc:sldMk cId="3733958180" sldId="317"/>
        </pc:sldMkLst>
      </pc:sldChg>
      <pc:sldChg chg="addSp modSp add mod">
        <pc:chgData name="Crichigno Benitez, Jorge" userId="e8c2d0ca-3c76-40b7-b803-52729ce5e219" providerId="ADAL" clId="{BE38CE07-20D6-4459-9621-C51270D95C0C}" dt="2021-12-04T19:08:22.591" v="1391"/>
        <pc:sldMkLst>
          <pc:docMk/>
          <pc:sldMk cId="1907310349" sldId="320"/>
        </pc:sldMkLst>
        <pc:spChg chg="mod">
          <ac:chgData name="Crichigno Benitez, Jorge" userId="e8c2d0ca-3c76-40b7-b803-52729ce5e219" providerId="ADAL" clId="{BE38CE07-20D6-4459-9621-C51270D95C0C}" dt="2021-12-03T22:01:00.191" v="288" actId="20577"/>
          <ac:spMkLst>
            <pc:docMk/>
            <pc:sldMk cId="1907310349" sldId="320"/>
            <ac:spMk id="12" creationId="{84D3AD81-3C3A-4BDD-BF30-69AC30A87C3A}"/>
          </ac:spMkLst>
        </pc:spChg>
        <pc:picChg chg="add mod">
          <ac:chgData name="Crichigno Benitez, Jorge" userId="e8c2d0ca-3c76-40b7-b803-52729ce5e219" providerId="ADAL" clId="{BE38CE07-20D6-4459-9621-C51270D95C0C}" dt="2021-12-04T19:08:22.591" v="1391"/>
          <ac:picMkLst>
            <pc:docMk/>
            <pc:sldMk cId="1907310349" sldId="320"/>
            <ac:picMk id="6" creationId="{C8EF53EA-7C72-4EE1-9A73-1BE7C1537486}"/>
          </ac:picMkLst>
        </pc:picChg>
      </pc:sldChg>
      <pc:sldChg chg="addSp delSp modSp add mod modNotes">
        <pc:chgData name="Crichigno Benitez, Jorge" userId="e8c2d0ca-3c76-40b7-b803-52729ce5e219" providerId="ADAL" clId="{BE38CE07-20D6-4459-9621-C51270D95C0C}" dt="2021-12-04T20:03:24.679" v="3507" actId="179"/>
        <pc:sldMkLst>
          <pc:docMk/>
          <pc:sldMk cId="3200399195" sldId="347"/>
        </pc:sldMkLst>
        <pc:spChg chg="mod">
          <ac:chgData name="Crichigno Benitez, Jorge" userId="e8c2d0ca-3c76-40b7-b803-52729ce5e219" providerId="ADAL" clId="{BE38CE07-20D6-4459-9621-C51270D95C0C}" dt="2021-12-04T20:03:24.679" v="3507" actId="179"/>
          <ac:spMkLst>
            <pc:docMk/>
            <pc:sldMk cId="3200399195" sldId="347"/>
            <ac:spMk id="14" creationId="{48AFB8B8-3111-4999-997D-C50022E2F3AE}"/>
          </ac:spMkLst>
        </pc:spChg>
        <pc:spChg chg="del">
          <ac:chgData name="Crichigno Benitez, Jorge" userId="e8c2d0ca-3c76-40b7-b803-52729ce5e219" providerId="ADAL" clId="{BE38CE07-20D6-4459-9621-C51270D95C0C}" dt="2021-12-04T16:28:17.487" v="1055" actId="478"/>
          <ac:spMkLst>
            <pc:docMk/>
            <pc:sldMk cId="3200399195" sldId="347"/>
            <ac:spMk id="23" creationId="{806428FD-B57D-49B4-BA2C-534116FDDE18}"/>
          </ac:spMkLst>
        </pc:spChg>
        <pc:picChg chg="add mod">
          <ac:chgData name="Crichigno Benitez, Jorge" userId="e8c2d0ca-3c76-40b7-b803-52729ce5e219" providerId="ADAL" clId="{BE38CE07-20D6-4459-9621-C51270D95C0C}" dt="2021-12-04T19:07:46.500" v="1374" actId="1035"/>
          <ac:picMkLst>
            <pc:docMk/>
            <pc:sldMk cId="3200399195" sldId="347"/>
            <ac:picMk id="7" creationId="{09710502-ACF1-4F79-B8AF-836E6EE5E926}"/>
          </ac:picMkLst>
        </pc:picChg>
      </pc:sldChg>
      <pc:sldChg chg="addSp delSp modSp add del mod modNotes">
        <pc:chgData name="Crichigno Benitez, Jorge" userId="e8c2d0ca-3c76-40b7-b803-52729ce5e219" providerId="ADAL" clId="{BE38CE07-20D6-4459-9621-C51270D95C0C}" dt="2021-12-04T16:59:11.142" v="1180" actId="47"/>
        <pc:sldMkLst>
          <pc:docMk/>
          <pc:sldMk cId="3325050630" sldId="350"/>
        </pc:sldMkLst>
        <pc:spChg chg="del">
          <ac:chgData name="Crichigno Benitez, Jorge" userId="e8c2d0ca-3c76-40b7-b803-52729ce5e219" providerId="ADAL" clId="{BE38CE07-20D6-4459-9621-C51270D95C0C}" dt="2021-12-04T16:28:21.604" v="1056" actId="478"/>
          <ac:spMkLst>
            <pc:docMk/>
            <pc:sldMk cId="3325050630" sldId="350"/>
            <ac:spMk id="8" creationId="{EE1A3796-EDBB-47B7-B9F6-7631FF10C87A}"/>
          </ac:spMkLst>
        </pc:spChg>
        <pc:spChg chg="mod">
          <ac:chgData name="Crichigno Benitez, Jorge" userId="e8c2d0ca-3c76-40b7-b803-52729ce5e219" providerId="ADAL" clId="{BE38CE07-20D6-4459-9621-C51270D95C0C}" dt="2021-12-04T16:32:33.869" v="1099" actId="1076"/>
          <ac:spMkLst>
            <pc:docMk/>
            <pc:sldMk cId="3325050630" sldId="350"/>
            <ac:spMk id="14" creationId="{48AFB8B8-3111-4999-997D-C50022E2F3AE}"/>
          </ac:spMkLst>
        </pc:spChg>
        <pc:picChg chg="add mod">
          <ac:chgData name="Crichigno Benitez, Jorge" userId="e8c2d0ca-3c76-40b7-b803-52729ce5e219" providerId="ADAL" clId="{BE38CE07-20D6-4459-9621-C51270D95C0C}" dt="2021-12-04T16:29:07.570" v="1066"/>
          <ac:picMkLst>
            <pc:docMk/>
            <pc:sldMk cId="3325050630" sldId="350"/>
            <ac:picMk id="10" creationId="{BA98B8D5-B438-46E4-96A9-418945E0FB4B}"/>
          </ac:picMkLst>
        </pc:picChg>
      </pc:sldChg>
      <pc:sldChg chg="addSp modSp add mod">
        <pc:chgData name="Crichigno Benitez, Jorge" userId="e8c2d0ca-3c76-40b7-b803-52729ce5e219" providerId="ADAL" clId="{BE38CE07-20D6-4459-9621-C51270D95C0C}" dt="2021-12-04T19:07:55.044" v="1378" actId="1036"/>
        <pc:sldMkLst>
          <pc:docMk/>
          <pc:sldMk cId="546241167" sldId="352"/>
        </pc:sldMkLst>
        <pc:spChg chg="mod">
          <ac:chgData name="Crichigno Benitez, Jorge" userId="e8c2d0ca-3c76-40b7-b803-52729ce5e219" providerId="ADAL" clId="{BE38CE07-20D6-4459-9621-C51270D95C0C}" dt="2021-12-04T17:10:45.578" v="1192" actId="20577"/>
          <ac:spMkLst>
            <pc:docMk/>
            <pc:sldMk cId="546241167" sldId="352"/>
            <ac:spMk id="12" creationId="{84D3AD81-3C3A-4BDD-BF30-69AC30A87C3A}"/>
          </ac:spMkLst>
        </pc:spChg>
        <pc:picChg chg="add mod">
          <ac:chgData name="Crichigno Benitez, Jorge" userId="e8c2d0ca-3c76-40b7-b803-52729ce5e219" providerId="ADAL" clId="{BE38CE07-20D6-4459-9621-C51270D95C0C}" dt="2021-12-04T19:07:55.044" v="1378" actId="1036"/>
          <ac:picMkLst>
            <pc:docMk/>
            <pc:sldMk cId="546241167" sldId="352"/>
            <ac:picMk id="4" creationId="{58BF68F7-518D-48DA-AA54-6B26667905A1}"/>
          </ac:picMkLst>
        </pc:picChg>
      </pc:sldChg>
      <pc:sldChg chg="delSp add del mod">
        <pc:chgData name="Crichigno Benitez, Jorge" userId="e8c2d0ca-3c76-40b7-b803-52729ce5e219" providerId="ADAL" clId="{BE38CE07-20D6-4459-9621-C51270D95C0C}" dt="2021-12-04T17:10:23.821" v="1190" actId="2696"/>
        <pc:sldMkLst>
          <pc:docMk/>
          <pc:sldMk cId="2225638117" sldId="352"/>
        </pc:sldMkLst>
        <pc:spChg chg="del">
          <ac:chgData name="Crichigno Benitez, Jorge" userId="e8c2d0ca-3c76-40b7-b803-52729ce5e219" providerId="ADAL" clId="{BE38CE07-20D6-4459-9621-C51270D95C0C}" dt="2021-12-04T16:28:45.272" v="1063" actId="478"/>
          <ac:spMkLst>
            <pc:docMk/>
            <pc:sldMk cId="2225638117" sldId="352"/>
            <ac:spMk id="4" creationId="{F1ED1A07-BE5B-4835-9028-8EF79FEDA1D8}"/>
          </ac:spMkLst>
        </pc:spChg>
      </pc:sldChg>
      <pc:sldChg chg="addSp delSp modSp add del mod">
        <pc:chgData name="Crichigno Benitez, Jorge" userId="e8c2d0ca-3c76-40b7-b803-52729ce5e219" providerId="ADAL" clId="{BE38CE07-20D6-4459-9621-C51270D95C0C}" dt="2021-12-04T16:25:44.389" v="1050" actId="1076"/>
        <pc:sldMkLst>
          <pc:docMk/>
          <pc:sldMk cId="354627778" sldId="353"/>
        </pc:sldMkLst>
        <pc:spChg chg="mod">
          <ac:chgData name="Crichigno Benitez, Jorge" userId="e8c2d0ca-3c76-40b7-b803-52729ce5e219" providerId="ADAL" clId="{BE38CE07-20D6-4459-9621-C51270D95C0C}" dt="2021-12-04T16:15:05.782" v="1029" actId="20577"/>
          <ac:spMkLst>
            <pc:docMk/>
            <pc:sldMk cId="354627778" sldId="353"/>
            <ac:spMk id="3" creationId="{4BC348B2-A502-4478-977C-9683494609FC}"/>
          </ac:spMkLst>
        </pc:spChg>
        <pc:spChg chg="del">
          <ac:chgData name="Crichigno Benitez, Jorge" userId="e8c2d0ca-3c76-40b7-b803-52729ce5e219" providerId="ADAL" clId="{BE38CE07-20D6-4459-9621-C51270D95C0C}" dt="2021-12-03T21:48:29.445" v="224" actId="478"/>
          <ac:spMkLst>
            <pc:docMk/>
            <pc:sldMk cId="354627778" sldId="353"/>
            <ac:spMk id="5" creationId="{2585B140-3A3C-4B97-9CA7-D5ABD6042FEB}"/>
          </ac:spMkLst>
        </pc:spChg>
        <pc:spChg chg="mod">
          <ac:chgData name="Crichigno Benitez, Jorge" userId="e8c2d0ca-3c76-40b7-b803-52729ce5e219" providerId="ADAL" clId="{BE38CE07-20D6-4459-9621-C51270D95C0C}" dt="2021-12-03T21:48:21.148" v="222"/>
          <ac:spMkLst>
            <pc:docMk/>
            <pc:sldMk cId="354627778" sldId="353"/>
            <ac:spMk id="6" creationId="{FA7F987D-8125-4449-B24B-5D69203C7C4A}"/>
          </ac:spMkLst>
        </pc:spChg>
        <pc:picChg chg="add mod">
          <ac:chgData name="Crichigno Benitez, Jorge" userId="e8c2d0ca-3c76-40b7-b803-52729ce5e219" providerId="ADAL" clId="{BE38CE07-20D6-4459-9621-C51270D95C0C}" dt="2021-12-04T16:25:44.389" v="1050" actId="1076"/>
          <ac:picMkLst>
            <pc:docMk/>
            <pc:sldMk cId="354627778" sldId="353"/>
            <ac:picMk id="7" creationId="{51D40C7B-AA45-4744-B3BB-2D206AC0EBF6}"/>
          </ac:picMkLst>
        </pc:picChg>
      </pc:sldChg>
      <pc:sldChg chg="addSp delSp modSp add mod">
        <pc:chgData name="Crichigno Benitez, Jorge" userId="e8c2d0ca-3c76-40b7-b803-52729ce5e219" providerId="ADAL" clId="{BE38CE07-20D6-4459-9621-C51270D95C0C}" dt="2021-12-04T15:44:01.355" v="435" actId="114"/>
        <pc:sldMkLst>
          <pc:docMk/>
          <pc:sldMk cId="3655194863" sldId="354"/>
        </pc:sldMkLst>
        <pc:spChg chg="mod">
          <ac:chgData name="Crichigno Benitez, Jorge" userId="e8c2d0ca-3c76-40b7-b803-52729ce5e219" providerId="ADAL" clId="{BE38CE07-20D6-4459-9621-C51270D95C0C}" dt="2021-12-03T21:58:55.873" v="255" actId="20577"/>
          <ac:spMkLst>
            <pc:docMk/>
            <pc:sldMk cId="3655194863" sldId="354"/>
            <ac:spMk id="2" creationId="{C9E7A209-383F-4C01-82CC-D2F99971FC58}"/>
          </ac:spMkLst>
        </pc:spChg>
        <pc:spChg chg="mod">
          <ac:chgData name="Crichigno Benitez, Jorge" userId="e8c2d0ca-3c76-40b7-b803-52729ce5e219" providerId="ADAL" clId="{BE38CE07-20D6-4459-9621-C51270D95C0C}" dt="2021-12-04T15:44:01.355" v="435" actId="114"/>
          <ac:spMkLst>
            <pc:docMk/>
            <pc:sldMk cId="3655194863" sldId="354"/>
            <ac:spMk id="3" creationId="{4BC348B2-A502-4478-977C-9683494609FC}"/>
          </ac:spMkLst>
        </pc:spChg>
        <pc:spChg chg="add del mod">
          <ac:chgData name="Crichigno Benitez, Jorge" userId="e8c2d0ca-3c76-40b7-b803-52729ce5e219" providerId="ADAL" clId="{BE38CE07-20D6-4459-9621-C51270D95C0C}" dt="2021-12-04T15:39:07.087" v="359" actId="478"/>
          <ac:spMkLst>
            <pc:docMk/>
            <pc:sldMk cId="3655194863" sldId="354"/>
            <ac:spMk id="9" creationId="{835DB60F-AE4F-49BA-88F7-45B67921F946}"/>
          </ac:spMkLst>
        </pc:spChg>
        <pc:picChg chg="add mod">
          <ac:chgData name="Crichigno Benitez, Jorge" userId="e8c2d0ca-3c76-40b7-b803-52729ce5e219" providerId="ADAL" clId="{BE38CE07-20D6-4459-9621-C51270D95C0C}" dt="2021-12-04T15:39:27.429" v="363" actId="1076"/>
          <ac:picMkLst>
            <pc:docMk/>
            <pc:sldMk cId="3655194863" sldId="354"/>
            <ac:picMk id="8" creationId="{600A5AE1-7E9F-4845-9616-F4CCA6EBA366}"/>
          </ac:picMkLst>
        </pc:picChg>
        <pc:cxnChg chg="mod">
          <ac:chgData name="Crichigno Benitez, Jorge" userId="e8c2d0ca-3c76-40b7-b803-52729ce5e219" providerId="ADAL" clId="{BE38CE07-20D6-4459-9621-C51270D95C0C}" dt="2021-12-03T21:58:59.038" v="256" actId="14100"/>
          <ac:cxnSpMkLst>
            <pc:docMk/>
            <pc:sldMk cId="3655194863" sldId="354"/>
            <ac:cxnSpMk id="4" creationId="{317C6886-4E51-4FCE-9CB6-B02F2B2FB8F0}"/>
          </ac:cxnSpMkLst>
        </pc:cxnChg>
      </pc:sldChg>
      <pc:sldChg chg="add del">
        <pc:chgData name="Crichigno Benitez, Jorge" userId="e8c2d0ca-3c76-40b7-b803-52729ce5e219" providerId="ADAL" clId="{BE38CE07-20D6-4459-9621-C51270D95C0C}" dt="2021-12-04T17:10:09.845" v="1186" actId="47"/>
        <pc:sldMkLst>
          <pc:docMk/>
          <pc:sldMk cId="2325404168" sldId="355"/>
        </pc:sldMkLst>
      </pc:sldChg>
      <pc:sldChg chg="add del">
        <pc:chgData name="Crichigno Benitez, Jorge" userId="e8c2d0ca-3c76-40b7-b803-52729ce5e219" providerId="ADAL" clId="{BE38CE07-20D6-4459-9621-C51270D95C0C}" dt="2021-12-04T17:10:11.428" v="1188" actId="47"/>
        <pc:sldMkLst>
          <pc:docMk/>
          <pc:sldMk cId="1175595227" sldId="356"/>
        </pc:sldMkLst>
      </pc:sldChg>
      <pc:sldChg chg="add del">
        <pc:chgData name="Crichigno Benitez, Jorge" userId="e8c2d0ca-3c76-40b7-b803-52729ce5e219" providerId="ADAL" clId="{BE38CE07-20D6-4459-9621-C51270D95C0C}" dt="2021-12-04T17:10:10.500" v="1187" actId="47"/>
        <pc:sldMkLst>
          <pc:docMk/>
          <pc:sldMk cId="3378910810" sldId="357"/>
        </pc:sldMkLst>
      </pc:sldChg>
      <pc:sldChg chg="addSp delSp modSp add del mod modNotes">
        <pc:chgData name="Crichigno Benitez, Jorge" userId="e8c2d0ca-3c76-40b7-b803-52729ce5e219" providerId="ADAL" clId="{BE38CE07-20D6-4459-9621-C51270D95C0C}" dt="2021-12-04T17:27:10.586" v="1318" actId="47"/>
        <pc:sldMkLst>
          <pc:docMk/>
          <pc:sldMk cId="4062671890" sldId="358"/>
        </pc:sldMkLst>
        <pc:spChg chg="del">
          <ac:chgData name="Crichigno Benitez, Jorge" userId="e8c2d0ca-3c76-40b7-b803-52729ce5e219" providerId="ADAL" clId="{BE38CE07-20D6-4459-9621-C51270D95C0C}" dt="2021-12-04T16:28:25.289" v="1057" actId="478"/>
          <ac:spMkLst>
            <pc:docMk/>
            <pc:sldMk cId="4062671890" sldId="358"/>
            <ac:spMk id="9" creationId="{54F9E52C-F4E4-4011-8317-405F6906C006}"/>
          </ac:spMkLst>
        </pc:spChg>
        <pc:picChg chg="add mod">
          <ac:chgData name="Crichigno Benitez, Jorge" userId="e8c2d0ca-3c76-40b7-b803-52729ce5e219" providerId="ADAL" clId="{BE38CE07-20D6-4459-9621-C51270D95C0C}" dt="2021-12-04T16:29:09.240" v="1067"/>
          <ac:picMkLst>
            <pc:docMk/>
            <pc:sldMk cId="4062671890" sldId="358"/>
            <ac:picMk id="8" creationId="{6EEBEC78-E938-47B9-8A10-C04F4B25AAE0}"/>
          </ac:picMkLst>
        </pc:picChg>
      </pc:sldChg>
      <pc:sldChg chg="addSp delSp modSp add mod modNotes">
        <pc:chgData name="Crichigno Benitez, Jorge" userId="e8c2d0ca-3c76-40b7-b803-52729ce5e219" providerId="ADAL" clId="{BE38CE07-20D6-4459-9621-C51270D95C0C}" dt="2021-12-04T20:03:39.428" v="3511" actId="20577"/>
        <pc:sldMkLst>
          <pc:docMk/>
          <pc:sldMk cId="4149063852" sldId="359"/>
        </pc:sldMkLst>
        <pc:spChg chg="del">
          <ac:chgData name="Crichigno Benitez, Jorge" userId="e8c2d0ca-3c76-40b7-b803-52729ce5e219" providerId="ADAL" clId="{BE38CE07-20D6-4459-9621-C51270D95C0C}" dt="2021-12-04T16:28:28.182" v="1058" actId="478"/>
          <ac:spMkLst>
            <pc:docMk/>
            <pc:sldMk cId="4149063852" sldId="359"/>
            <ac:spMk id="11" creationId="{2581D4C1-F363-476E-B5A1-BB99B64C37F3}"/>
          </ac:spMkLst>
        </pc:spChg>
        <pc:spChg chg="mod">
          <ac:chgData name="Crichigno Benitez, Jorge" userId="e8c2d0ca-3c76-40b7-b803-52729ce5e219" providerId="ADAL" clId="{BE38CE07-20D6-4459-9621-C51270D95C0C}" dt="2021-12-04T20:03:39.428" v="3511" actId="20577"/>
          <ac:spMkLst>
            <pc:docMk/>
            <pc:sldMk cId="4149063852" sldId="359"/>
            <ac:spMk id="14" creationId="{48AFB8B8-3111-4999-997D-C50022E2F3AE}"/>
          </ac:spMkLst>
        </pc:spChg>
        <pc:picChg chg="add mod">
          <ac:chgData name="Crichigno Benitez, Jorge" userId="e8c2d0ca-3c76-40b7-b803-52729ce5e219" providerId="ADAL" clId="{BE38CE07-20D6-4459-9621-C51270D95C0C}" dt="2021-12-04T16:29:11.417" v="1068"/>
          <ac:picMkLst>
            <pc:docMk/>
            <pc:sldMk cId="4149063852" sldId="359"/>
            <ac:picMk id="13" creationId="{749EF5CB-831A-4426-B7F9-7A138423832E}"/>
          </ac:picMkLst>
        </pc:picChg>
      </pc:sldChg>
      <pc:sldChg chg="addSp delSp modSp add mod modNotes">
        <pc:chgData name="Crichigno Benitez, Jorge" userId="e8c2d0ca-3c76-40b7-b803-52729ce5e219" providerId="ADAL" clId="{BE38CE07-20D6-4459-9621-C51270D95C0C}" dt="2021-12-04T16:29:13.478" v="1069"/>
        <pc:sldMkLst>
          <pc:docMk/>
          <pc:sldMk cId="1498443736" sldId="360"/>
        </pc:sldMkLst>
        <pc:spChg chg="del">
          <ac:chgData name="Crichigno Benitez, Jorge" userId="e8c2d0ca-3c76-40b7-b803-52729ce5e219" providerId="ADAL" clId="{BE38CE07-20D6-4459-9621-C51270D95C0C}" dt="2021-12-04T16:28:31.754" v="1059" actId="478"/>
          <ac:spMkLst>
            <pc:docMk/>
            <pc:sldMk cId="1498443736" sldId="360"/>
            <ac:spMk id="11" creationId="{A6CE81AF-66E1-4727-9C65-91C6FF5C468E}"/>
          </ac:spMkLst>
        </pc:spChg>
        <pc:picChg chg="add mod">
          <ac:chgData name="Crichigno Benitez, Jorge" userId="e8c2d0ca-3c76-40b7-b803-52729ce5e219" providerId="ADAL" clId="{BE38CE07-20D6-4459-9621-C51270D95C0C}" dt="2021-12-04T16:29:13.478" v="1069"/>
          <ac:picMkLst>
            <pc:docMk/>
            <pc:sldMk cId="1498443736" sldId="360"/>
            <ac:picMk id="8" creationId="{A3FA2D01-4643-4155-ABCB-258933A63747}"/>
          </ac:picMkLst>
        </pc:picChg>
      </pc:sldChg>
      <pc:sldChg chg="addSp delSp modSp add del mod modNotes">
        <pc:chgData name="Crichigno Benitez, Jorge" userId="e8c2d0ca-3c76-40b7-b803-52729ce5e219" providerId="ADAL" clId="{BE38CE07-20D6-4459-9621-C51270D95C0C}" dt="2021-12-04T16:59:24.191" v="1181" actId="47"/>
        <pc:sldMkLst>
          <pc:docMk/>
          <pc:sldMk cId="3385088717" sldId="361"/>
        </pc:sldMkLst>
        <pc:spChg chg="del">
          <ac:chgData name="Crichigno Benitez, Jorge" userId="e8c2d0ca-3c76-40b7-b803-52729ce5e219" providerId="ADAL" clId="{BE38CE07-20D6-4459-9621-C51270D95C0C}" dt="2021-12-04T16:28:35.637" v="1060" actId="478"/>
          <ac:spMkLst>
            <pc:docMk/>
            <pc:sldMk cId="3385088717" sldId="361"/>
            <ac:spMk id="11" creationId="{DE8350D8-8041-4B75-8BB7-D17590DD49BF}"/>
          </ac:spMkLst>
        </pc:spChg>
        <pc:picChg chg="add mod">
          <ac:chgData name="Crichigno Benitez, Jorge" userId="e8c2d0ca-3c76-40b7-b803-52729ce5e219" providerId="ADAL" clId="{BE38CE07-20D6-4459-9621-C51270D95C0C}" dt="2021-12-04T16:29:15.780" v="1070"/>
          <ac:picMkLst>
            <pc:docMk/>
            <pc:sldMk cId="3385088717" sldId="361"/>
            <ac:picMk id="9" creationId="{60D92FBF-3C0B-4112-9675-8CA3850E41B0}"/>
          </ac:picMkLst>
        </pc:picChg>
      </pc:sldChg>
      <pc:sldChg chg="addSp delSp modSp add mod modNotes">
        <pc:chgData name="Crichigno Benitez, Jorge" userId="e8c2d0ca-3c76-40b7-b803-52729ce5e219" providerId="ADAL" clId="{BE38CE07-20D6-4459-9621-C51270D95C0C}" dt="2021-12-04T16:29:17.962" v="1071"/>
        <pc:sldMkLst>
          <pc:docMk/>
          <pc:sldMk cId="3603244075" sldId="362"/>
        </pc:sldMkLst>
        <pc:spChg chg="del">
          <ac:chgData name="Crichigno Benitez, Jorge" userId="e8c2d0ca-3c76-40b7-b803-52729ce5e219" providerId="ADAL" clId="{BE38CE07-20D6-4459-9621-C51270D95C0C}" dt="2021-12-04T16:28:38.851" v="1061" actId="478"/>
          <ac:spMkLst>
            <pc:docMk/>
            <pc:sldMk cId="3603244075" sldId="362"/>
            <ac:spMk id="11" creationId="{C3AD8C3C-0579-4397-AF36-A145D66CB0C6}"/>
          </ac:spMkLst>
        </pc:spChg>
        <pc:picChg chg="add mod">
          <ac:chgData name="Crichigno Benitez, Jorge" userId="e8c2d0ca-3c76-40b7-b803-52729ce5e219" providerId="ADAL" clId="{BE38CE07-20D6-4459-9621-C51270D95C0C}" dt="2021-12-04T16:29:17.962" v="1071"/>
          <ac:picMkLst>
            <pc:docMk/>
            <pc:sldMk cId="3603244075" sldId="362"/>
            <ac:picMk id="12" creationId="{7D196C4D-2398-408C-9DC7-1A3DCFD7BDF2}"/>
          </ac:picMkLst>
        </pc:picChg>
      </pc:sldChg>
      <pc:sldChg chg="addSp delSp modSp add mod modNotes">
        <pc:chgData name="Crichigno Benitez, Jorge" userId="e8c2d0ca-3c76-40b7-b803-52729ce5e219" providerId="ADAL" clId="{BE38CE07-20D6-4459-9621-C51270D95C0C}" dt="2021-12-04T16:29:20.147" v="1072"/>
        <pc:sldMkLst>
          <pc:docMk/>
          <pc:sldMk cId="1786859480" sldId="363"/>
        </pc:sldMkLst>
        <pc:spChg chg="del">
          <ac:chgData name="Crichigno Benitez, Jorge" userId="e8c2d0ca-3c76-40b7-b803-52729ce5e219" providerId="ADAL" clId="{BE38CE07-20D6-4459-9621-C51270D95C0C}" dt="2021-12-04T16:28:42.255" v="1062" actId="478"/>
          <ac:spMkLst>
            <pc:docMk/>
            <pc:sldMk cId="1786859480" sldId="363"/>
            <ac:spMk id="11" creationId="{7F320954-86CE-4CCA-8B0C-4DB932734E6D}"/>
          </ac:spMkLst>
        </pc:spChg>
        <pc:picChg chg="add mod">
          <ac:chgData name="Crichigno Benitez, Jorge" userId="e8c2d0ca-3c76-40b7-b803-52729ce5e219" providerId="ADAL" clId="{BE38CE07-20D6-4459-9621-C51270D95C0C}" dt="2021-12-04T16:29:20.147" v="1072"/>
          <ac:picMkLst>
            <pc:docMk/>
            <pc:sldMk cId="1786859480" sldId="363"/>
            <ac:picMk id="8" creationId="{7746291C-43E7-49D2-A821-BA2D4DE8680B}"/>
          </ac:picMkLst>
        </pc:picChg>
      </pc:sldChg>
      <pc:sldChg chg="add del">
        <pc:chgData name="Crichigno Benitez, Jorge" userId="e8c2d0ca-3c76-40b7-b803-52729ce5e219" providerId="ADAL" clId="{BE38CE07-20D6-4459-9621-C51270D95C0C}" dt="2021-12-04T17:10:07.956" v="1184" actId="47"/>
        <pc:sldMkLst>
          <pc:docMk/>
          <pc:sldMk cId="2563709758" sldId="364"/>
        </pc:sldMkLst>
      </pc:sldChg>
      <pc:sldChg chg="add del">
        <pc:chgData name="Crichigno Benitez, Jorge" userId="e8c2d0ca-3c76-40b7-b803-52729ce5e219" providerId="ADAL" clId="{BE38CE07-20D6-4459-9621-C51270D95C0C}" dt="2021-12-04T17:10:12.305" v="1189" actId="47"/>
        <pc:sldMkLst>
          <pc:docMk/>
          <pc:sldMk cId="643184125" sldId="365"/>
        </pc:sldMkLst>
      </pc:sldChg>
      <pc:sldChg chg="addSp delSp modSp add mod">
        <pc:chgData name="Crichigno Benitez, Jorge" userId="e8c2d0ca-3c76-40b7-b803-52729ce5e219" providerId="ADAL" clId="{BE38CE07-20D6-4459-9621-C51270D95C0C}" dt="2021-12-04T16:08:16.455" v="896" actId="478"/>
        <pc:sldMkLst>
          <pc:docMk/>
          <pc:sldMk cId="609105685" sldId="366"/>
        </pc:sldMkLst>
        <pc:spChg chg="mod">
          <ac:chgData name="Crichigno Benitez, Jorge" userId="e8c2d0ca-3c76-40b7-b803-52729ce5e219" providerId="ADAL" clId="{BE38CE07-20D6-4459-9621-C51270D95C0C}" dt="2021-12-04T15:43:05.176" v="389" actId="1076"/>
          <ac:spMkLst>
            <pc:docMk/>
            <pc:sldMk cId="609105685" sldId="366"/>
            <ac:spMk id="3" creationId="{4BC348B2-A502-4478-977C-9683494609FC}"/>
          </ac:spMkLst>
        </pc:spChg>
        <pc:spChg chg="add del mod">
          <ac:chgData name="Crichigno Benitez, Jorge" userId="e8c2d0ca-3c76-40b7-b803-52729ce5e219" providerId="ADAL" clId="{BE38CE07-20D6-4459-9621-C51270D95C0C}" dt="2021-12-04T16:08:16.455" v="896" actId="478"/>
          <ac:spMkLst>
            <pc:docMk/>
            <pc:sldMk cId="609105685" sldId="366"/>
            <ac:spMk id="10" creationId="{65A6004B-8740-419E-87AC-2F0E4518CBE3}"/>
          </ac:spMkLst>
        </pc:spChg>
        <pc:graphicFrameChg chg="add del mod">
          <ac:chgData name="Crichigno Benitez, Jorge" userId="e8c2d0ca-3c76-40b7-b803-52729ce5e219" providerId="ADAL" clId="{BE38CE07-20D6-4459-9621-C51270D95C0C}" dt="2021-12-04T16:08:14.566" v="895" actId="478"/>
          <ac:graphicFrameMkLst>
            <pc:docMk/>
            <pc:sldMk cId="609105685" sldId="366"/>
            <ac:graphicFrameMk id="5" creationId="{E8E7CE53-E0F3-43E7-A965-FE732C3888E0}"/>
          </ac:graphicFrameMkLst>
        </pc:graphicFrameChg>
        <pc:picChg chg="del">
          <ac:chgData name="Crichigno Benitez, Jorge" userId="e8c2d0ca-3c76-40b7-b803-52729ce5e219" providerId="ADAL" clId="{BE38CE07-20D6-4459-9621-C51270D95C0C}" dt="2021-12-04T15:41:31.207" v="365" actId="478"/>
          <ac:picMkLst>
            <pc:docMk/>
            <pc:sldMk cId="609105685" sldId="366"/>
            <ac:picMk id="8" creationId="{600A5AE1-7E9F-4845-9616-F4CCA6EBA366}"/>
          </ac:picMkLst>
        </pc:picChg>
      </pc:sldChg>
      <pc:sldChg chg="addSp delSp modSp add mod ord">
        <pc:chgData name="Crichigno Benitez, Jorge" userId="e8c2d0ca-3c76-40b7-b803-52729ce5e219" providerId="ADAL" clId="{BE38CE07-20D6-4459-9621-C51270D95C0C}" dt="2021-12-04T16:17:45.047" v="1048" actId="20577"/>
        <pc:sldMkLst>
          <pc:docMk/>
          <pc:sldMk cId="2678148712" sldId="367"/>
        </pc:sldMkLst>
        <pc:spChg chg="mod">
          <ac:chgData name="Crichigno Benitez, Jorge" userId="e8c2d0ca-3c76-40b7-b803-52729ce5e219" providerId="ADAL" clId="{BE38CE07-20D6-4459-9621-C51270D95C0C}" dt="2021-12-04T15:55:17.287" v="497" actId="20577"/>
          <ac:spMkLst>
            <pc:docMk/>
            <pc:sldMk cId="2678148712" sldId="367"/>
            <ac:spMk id="2" creationId="{C9E7A209-383F-4C01-82CC-D2F99971FC58}"/>
          </ac:spMkLst>
        </pc:spChg>
        <pc:spChg chg="mod">
          <ac:chgData name="Crichigno Benitez, Jorge" userId="e8c2d0ca-3c76-40b7-b803-52729ce5e219" providerId="ADAL" clId="{BE38CE07-20D6-4459-9621-C51270D95C0C}" dt="2021-12-04T16:17:45.047" v="1048" actId="20577"/>
          <ac:spMkLst>
            <pc:docMk/>
            <pc:sldMk cId="2678148712" sldId="367"/>
            <ac:spMk id="3" creationId="{4BC348B2-A502-4478-977C-9683494609FC}"/>
          </ac:spMkLst>
        </pc:spChg>
        <pc:spChg chg="del">
          <ac:chgData name="Crichigno Benitez, Jorge" userId="e8c2d0ca-3c76-40b7-b803-52729ce5e219" providerId="ADAL" clId="{BE38CE07-20D6-4459-9621-C51270D95C0C}" dt="2021-12-04T15:48:25.390" v="459" actId="478"/>
          <ac:spMkLst>
            <pc:docMk/>
            <pc:sldMk cId="2678148712" sldId="367"/>
            <ac:spMk id="10" creationId="{65A6004B-8740-419E-87AC-2F0E4518CBE3}"/>
          </ac:spMkLst>
        </pc:spChg>
        <pc:graphicFrameChg chg="del">
          <ac:chgData name="Crichigno Benitez, Jorge" userId="e8c2d0ca-3c76-40b7-b803-52729ce5e219" providerId="ADAL" clId="{BE38CE07-20D6-4459-9621-C51270D95C0C}" dt="2021-12-04T15:48:22.415" v="458" actId="478"/>
          <ac:graphicFrameMkLst>
            <pc:docMk/>
            <pc:sldMk cId="2678148712" sldId="367"/>
            <ac:graphicFrameMk id="5" creationId="{E8E7CE53-E0F3-43E7-A965-FE732C3888E0}"/>
          </ac:graphicFrameMkLst>
        </pc:graphicFrameChg>
        <pc:picChg chg="add mod">
          <ac:chgData name="Crichigno Benitez, Jorge" userId="e8c2d0ca-3c76-40b7-b803-52729ce5e219" providerId="ADAL" clId="{BE38CE07-20D6-4459-9621-C51270D95C0C}" dt="2021-12-04T15:56:20.111" v="555" actId="1076"/>
          <ac:picMkLst>
            <pc:docMk/>
            <pc:sldMk cId="2678148712" sldId="367"/>
            <ac:picMk id="8" creationId="{CE40B4CF-EE6D-40F5-B8A2-2A4886C36551}"/>
          </ac:picMkLst>
        </pc:picChg>
        <pc:cxnChg chg="mod">
          <ac:chgData name="Crichigno Benitez, Jorge" userId="e8c2d0ca-3c76-40b7-b803-52729ce5e219" providerId="ADAL" clId="{BE38CE07-20D6-4459-9621-C51270D95C0C}" dt="2021-12-04T15:55:23.006" v="498" actId="14100"/>
          <ac:cxnSpMkLst>
            <pc:docMk/>
            <pc:sldMk cId="2678148712" sldId="367"/>
            <ac:cxnSpMk id="4" creationId="{317C6886-4E51-4FCE-9CB6-B02F2B2FB8F0}"/>
          </ac:cxnSpMkLst>
        </pc:cxnChg>
      </pc:sldChg>
      <pc:sldChg chg="addSp delSp modSp add del mod">
        <pc:chgData name="Crichigno Benitez, Jorge" userId="e8c2d0ca-3c76-40b7-b803-52729ce5e219" providerId="ADAL" clId="{BE38CE07-20D6-4459-9621-C51270D95C0C}" dt="2021-12-04T16:06:48.696" v="879" actId="47"/>
        <pc:sldMkLst>
          <pc:docMk/>
          <pc:sldMk cId="140190894" sldId="368"/>
        </pc:sldMkLst>
        <pc:spChg chg="mod">
          <ac:chgData name="Crichigno Benitez, Jorge" userId="e8c2d0ca-3c76-40b7-b803-52729ce5e219" providerId="ADAL" clId="{BE38CE07-20D6-4459-9621-C51270D95C0C}" dt="2021-12-04T15:56:46.659" v="560" actId="20577"/>
          <ac:spMkLst>
            <pc:docMk/>
            <pc:sldMk cId="140190894" sldId="368"/>
            <ac:spMk id="2" creationId="{C9E7A209-383F-4C01-82CC-D2F99971FC58}"/>
          </ac:spMkLst>
        </pc:spChg>
        <pc:spChg chg="mod">
          <ac:chgData name="Crichigno Benitez, Jorge" userId="e8c2d0ca-3c76-40b7-b803-52729ce5e219" providerId="ADAL" clId="{BE38CE07-20D6-4459-9621-C51270D95C0C}" dt="2021-12-04T15:57:55.511" v="671" actId="20577"/>
          <ac:spMkLst>
            <pc:docMk/>
            <pc:sldMk cId="140190894" sldId="368"/>
            <ac:spMk id="3" creationId="{4BC348B2-A502-4478-977C-9683494609FC}"/>
          </ac:spMkLst>
        </pc:spChg>
        <pc:picChg chg="del">
          <ac:chgData name="Crichigno Benitez, Jorge" userId="e8c2d0ca-3c76-40b7-b803-52729ce5e219" providerId="ADAL" clId="{BE38CE07-20D6-4459-9621-C51270D95C0C}" dt="2021-12-04T15:58:11.549" v="672" actId="478"/>
          <ac:picMkLst>
            <pc:docMk/>
            <pc:sldMk cId="140190894" sldId="368"/>
            <ac:picMk id="8" creationId="{CE40B4CF-EE6D-40F5-B8A2-2A4886C36551}"/>
          </ac:picMkLst>
        </pc:picChg>
        <pc:picChg chg="add mod">
          <ac:chgData name="Crichigno Benitez, Jorge" userId="e8c2d0ca-3c76-40b7-b803-52729ce5e219" providerId="ADAL" clId="{BE38CE07-20D6-4459-9621-C51270D95C0C}" dt="2021-12-04T15:58:16.637" v="677" actId="1076"/>
          <ac:picMkLst>
            <pc:docMk/>
            <pc:sldMk cId="140190894" sldId="368"/>
            <ac:picMk id="9" creationId="{E3522F26-50C1-4332-A13F-2543C4406E51}"/>
          </ac:picMkLst>
        </pc:picChg>
        <pc:cxnChg chg="mod">
          <ac:chgData name="Crichigno Benitez, Jorge" userId="e8c2d0ca-3c76-40b7-b803-52729ce5e219" providerId="ADAL" clId="{BE38CE07-20D6-4459-9621-C51270D95C0C}" dt="2021-12-04T15:56:51.454" v="561" actId="14100"/>
          <ac:cxnSpMkLst>
            <pc:docMk/>
            <pc:sldMk cId="140190894" sldId="368"/>
            <ac:cxnSpMk id="4" creationId="{317C6886-4E51-4FCE-9CB6-B02F2B2FB8F0}"/>
          </ac:cxnSpMkLst>
        </pc:cxnChg>
      </pc:sldChg>
      <pc:sldChg chg="addSp modSp add mod">
        <pc:chgData name="Crichigno Benitez, Jorge" userId="e8c2d0ca-3c76-40b7-b803-52729ce5e219" providerId="ADAL" clId="{BE38CE07-20D6-4459-9621-C51270D95C0C}" dt="2021-12-04T19:08:18.224" v="1389"/>
        <pc:sldMkLst>
          <pc:docMk/>
          <pc:sldMk cId="4129839674" sldId="368"/>
        </pc:sldMkLst>
        <pc:spChg chg="mod">
          <ac:chgData name="Crichigno Benitez, Jorge" userId="e8c2d0ca-3c76-40b7-b803-52729ce5e219" providerId="ADAL" clId="{BE38CE07-20D6-4459-9621-C51270D95C0C}" dt="2021-12-04T17:30:51.729" v="1364"/>
          <ac:spMkLst>
            <pc:docMk/>
            <pc:sldMk cId="4129839674" sldId="368"/>
            <ac:spMk id="11" creationId="{D1F47E67-C531-4FBC-BB98-2F6936201F6C}"/>
          </ac:spMkLst>
        </pc:spChg>
        <pc:picChg chg="add mod">
          <ac:chgData name="Crichigno Benitez, Jorge" userId="e8c2d0ca-3c76-40b7-b803-52729ce5e219" providerId="ADAL" clId="{BE38CE07-20D6-4459-9621-C51270D95C0C}" dt="2021-12-04T19:08:18.224" v="1389"/>
          <ac:picMkLst>
            <pc:docMk/>
            <pc:sldMk cId="4129839674" sldId="368"/>
            <ac:picMk id="10" creationId="{58302E80-AFA8-41AF-B29B-D4F2998DA3DB}"/>
          </ac:picMkLst>
        </pc:picChg>
        <pc:cxnChg chg="mod">
          <ac:chgData name="Crichigno Benitez, Jorge" userId="e8c2d0ca-3c76-40b7-b803-52729ce5e219" providerId="ADAL" clId="{BE38CE07-20D6-4459-9621-C51270D95C0C}" dt="2021-12-04T17:31:14.986" v="1367" actId="14100"/>
          <ac:cxnSpMkLst>
            <pc:docMk/>
            <pc:sldMk cId="4129839674" sldId="368"/>
            <ac:cxnSpMk id="12" creationId="{145C9F3E-51A3-4548-BFBD-6D5BCC250DDA}"/>
          </ac:cxnSpMkLst>
        </pc:cxnChg>
      </pc:sldChg>
      <pc:sldChg chg="addSp delSp modSp add mod">
        <pc:chgData name="Crichigno Benitez, Jorge" userId="e8c2d0ca-3c76-40b7-b803-52729ce5e219" providerId="ADAL" clId="{BE38CE07-20D6-4459-9621-C51270D95C0C}" dt="2021-12-04T16:06:43.223" v="878"/>
        <pc:sldMkLst>
          <pc:docMk/>
          <pc:sldMk cId="465770952" sldId="369"/>
        </pc:sldMkLst>
        <pc:picChg chg="add mod">
          <ac:chgData name="Crichigno Benitez, Jorge" userId="e8c2d0ca-3c76-40b7-b803-52729ce5e219" providerId="ADAL" clId="{BE38CE07-20D6-4459-9621-C51270D95C0C}" dt="2021-12-04T16:06:43.223" v="878"/>
          <ac:picMkLst>
            <pc:docMk/>
            <pc:sldMk cId="465770952" sldId="369"/>
            <ac:picMk id="8" creationId="{64FF2F98-EEF0-44CF-AEDD-0A68D3D16804}"/>
          </ac:picMkLst>
        </pc:picChg>
        <pc:picChg chg="del">
          <ac:chgData name="Crichigno Benitez, Jorge" userId="e8c2d0ca-3c76-40b7-b803-52729ce5e219" providerId="ADAL" clId="{BE38CE07-20D6-4459-9621-C51270D95C0C}" dt="2021-12-04T16:06:42.617" v="877" actId="478"/>
          <ac:picMkLst>
            <pc:docMk/>
            <pc:sldMk cId="465770952" sldId="369"/>
            <ac:picMk id="9" creationId="{E3522F26-50C1-4332-A13F-2543C4406E51}"/>
          </ac:picMkLst>
        </pc:picChg>
      </pc:sldChg>
      <pc:sldChg chg="addSp modSp">
        <pc:chgData name="Crichigno Benitez, Jorge" userId="e8c2d0ca-3c76-40b7-b803-52729ce5e219" providerId="ADAL" clId="{BE38CE07-20D6-4459-9621-C51270D95C0C}" dt="2021-12-04T20:17:08.850" v="3892"/>
        <pc:sldMkLst>
          <pc:docMk/>
          <pc:sldMk cId="1863970070" sldId="370"/>
        </pc:sldMkLst>
        <pc:picChg chg="add mod">
          <ac:chgData name="Crichigno Benitez, Jorge" userId="e8c2d0ca-3c76-40b7-b803-52729ce5e219" providerId="ADAL" clId="{BE38CE07-20D6-4459-9621-C51270D95C0C}" dt="2021-12-04T20:17:08.850" v="3892"/>
          <ac:picMkLst>
            <pc:docMk/>
            <pc:sldMk cId="1863970070" sldId="370"/>
            <ac:picMk id="16" creationId="{E7F4C331-3197-4421-AA18-55C817828FC5}"/>
          </ac:picMkLst>
        </pc:picChg>
      </pc:sldChg>
      <pc:sldChg chg="addSp delSp modSp mod">
        <pc:chgData name="Crichigno Benitez, Jorge" userId="e8c2d0ca-3c76-40b7-b803-52729ce5e219" providerId="ADAL" clId="{BE38CE07-20D6-4459-9621-C51270D95C0C}" dt="2021-12-04T20:17:07.129" v="3891"/>
        <pc:sldMkLst>
          <pc:docMk/>
          <pc:sldMk cId="2327949499" sldId="371"/>
        </pc:sldMkLst>
        <pc:spChg chg="del">
          <ac:chgData name="Crichigno Benitez, Jorge" userId="e8c2d0ca-3c76-40b7-b803-52729ce5e219" providerId="ADAL" clId="{BE38CE07-20D6-4459-9621-C51270D95C0C}" dt="2021-12-04T16:47:53.367" v="1125" actId="478"/>
          <ac:spMkLst>
            <pc:docMk/>
            <pc:sldMk cId="2327949499" sldId="371"/>
            <ac:spMk id="3" creationId="{4BC348B2-A502-4478-977C-9683494609FC}"/>
          </ac:spMkLst>
        </pc:spChg>
        <pc:spChg chg="add del mod">
          <ac:chgData name="Crichigno Benitez, Jorge" userId="e8c2d0ca-3c76-40b7-b803-52729ce5e219" providerId="ADAL" clId="{BE38CE07-20D6-4459-9621-C51270D95C0C}" dt="2021-12-04T16:48:01.524" v="1128" actId="478"/>
          <ac:spMkLst>
            <pc:docMk/>
            <pc:sldMk cId="2327949499" sldId="371"/>
            <ac:spMk id="7" creationId="{10488BC1-1C14-4E16-BF8B-638B5C77D552}"/>
          </ac:spMkLst>
        </pc:spChg>
        <pc:spChg chg="mod">
          <ac:chgData name="Crichigno Benitez, Jorge" userId="e8c2d0ca-3c76-40b7-b803-52729ce5e219" providerId="ADAL" clId="{BE38CE07-20D6-4459-9621-C51270D95C0C}" dt="2021-12-04T16:48:42.738" v="1137" actId="1076"/>
          <ac:spMkLst>
            <pc:docMk/>
            <pc:sldMk cId="2327949499" sldId="371"/>
            <ac:spMk id="13" creationId="{2E8D281F-A6E6-4370-BC35-DC388392EA8E}"/>
          </ac:spMkLst>
        </pc:spChg>
        <pc:picChg chg="del">
          <ac:chgData name="Crichigno Benitez, Jorge" userId="e8c2d0ca-3c76-40b7-b803-52729ce5e219" providerId="ADAL" clId="{BE38CE07-20D6-4459-9621-C51270D95C0C}" dt="2021-12-04T16:47:51.913" v="1124" actId="478"/>
          <ac:picMkLst>
            <pc:docMk/>
            <pc:sldMk cId="2327949499" sldId="371"/>
            <ac:picMk id="11" creationId="{2CAA289C-578F-47C7-B02A-11E0EDA03F78}"/>
          </ac:picMkLst>
        </pc:picChg>
        <pc:picChg chg="mod">
          <ac:chgData name="Crichigno Benitez, Jorge" userId="e8c2d0ca-3c76-40b7-b803-52729ce5e219" providerId="ADAL" clId="{BE38CE07-20D6-4459-9621-C51270D95C0C}" dt="2021-12-04T16:48:32.980" v="1134" actId="1076"/>
          <ac:picMkLst>
            <pc:docMk/>
            <pc:sldMk cId="2327949499" sldId="371"/>
            <ac:picMk id="12" creationId="{A4916B35-FCCB-41F0-B6D9-B530BE0246E0}"/>
          </ac:picMkLst>
        </pc:picChg>
        <pc:picChg chg="add mod">
          <ac:chgData name="Crichigno Benitez, Jorge" userId="e8c2d0ca-3c76-40b7-b803-52729ce5e219" providerId="ADAL" clId="{BE38CE07-20D6-4459-9621-C51270D95C0C}" dt="2021-12-04T20:17:07.129" v="3891"/>
          <ac:picMkLst>
            <pc:docMk/>
            <pc:sldMk cId="2327949499" sldId="371"/>
            <ac:picMk id="16" creationId="{0B883E33-F4AB-4E4B-8276-C7EA8756AE87}"/>
          </ac:picMkLst>
        </pc:picChg>
        <pc:cxnChg chg="del">
          <ac:chgData name="Crichigno Benitez, Jorge" userId="e8c2d0ca-3c76-40b7-b803-52729ce5e219" providerId="ADAL" clId="{BE38CE07-20D6-4459-9621-C51270D95C0C}" dt="2021-12-04T16:48:03.734" v="1129" actId="478"/>
          <ac:cxnSpMkLst>
            <pc:docMk/>
            <pc:sldMk cId="2327949499" sldId="371"/>
            <ac:cxnSpMk id="15" creationId="{BE38482C-BAE9-4FCC-8F97-1AB9A8FD0887}"/>
          </ac:cxnSpMkLst>
        </pc:cxnChg>
      </pc:sldChg>
      <pc:sldChg chg="addSp modSp">
        <pc:chgData name="Crichigno Benitez, Jorge" userId="e8c2d0ca-3c76-40b7-b803-52729ce5e219" providerId="ADAL" clId="{BE38CE07-20D6-4459-9621-C51270D95C0C}" dt="2021-12-04T20:17:10.693" v="3893"/>
        <pc:sldMkLst>
          <pc:docMk/>
          <pc:sldMk cId="162534704" sldId="372"/>
        </pc:sldMkLst>
        <pc:picChg chg="add mod">
          <ac:chgData name="Crichigno Benitez, Jorge" userId="e8c2d0ca-3c76-40b7-b803-52729ce5e219" providerId="ADAL" clId="{BE38CE07-20D6-4459-9621-C51270D95C0C}" dt="2021-12-04T20:17:10.693" v="3893"/>
          <ac:picMkLst>
            <pc:docMk/>
            <pc:sldMk cId="162534704" sldId="372"/>
            <ac:picMk id="8" creationId="{1C1AE01A-4FFE-4F94-8710-0BE35DEB1061}"/>
          </ac:picMkLst>
        </pc:picChg>
      </pc:sldChg>
      <pc:sldChg chg="addSp modSp">
        <pc:chgData name="Crichigno Benitez, Jorge" userId="e8c2d0ca-3c76-40b7-b803-52729ce5e219" providerId="ADAL" clId="{BE38CE07-20D6-4459-9621-C51270D95C0C}" dt="2021-12-04T20:17:16.040" v="3895"/>
        <pc:sldMkLst>
          <pc:docMk/>
          <pc:sldMk cId="937700553" sldId="373"/>
        </pc:sldMkLst>
        <pc:picChg chg="add mod">
          <ac:chgData name="Crichigno Benitez, Jorge" userId="e8c2d0ca-3c76-40b7-b803-52729ce5e219" providerId="ADAL" clId="{BE38CE07-20D6-4459-9621-C51270D95C0C}" dt="2021-12-04T20:17:16.040" v="3895"/>
          <ac:picMkLst>
            <pc:docMk/>
            <pc:sldMk cId="937700553" sldId="373"/>
            <ac:picMk id="10" creationId="{FC2A5F0F-C595-4FD0-B28F-4865ACA99C3D}"/>
          </ac:picMkLst>
        </pc:picChg>
      </pc:sldChg>
      <pc:sldChg chg="addSp modSp">
        <pc:chgData name="Crichigno Benitez, Jorge" userId="e8c2d0ca-3c76-40b7-b803-52729ce5e219" providerId="ADAL" clId="{BE38CE07-20D6-4459-9621-C51270D95C0C}" dt="2021-12-04T20:17:17.959" v="3896"/>
        <pc:sldMkLst>
          <pc:docMk/>
          <pc:sldMk cId="3172527701" sldId="374"/>
        </pc:sldMkLst>
        <pc:picChg chg="add mod">
          <ac:chgData name="Crichigno Benitez, Jorge" userId="e8c2d0ca-3c76-40b7-b803-52729ce5e219" providerId="ADAL" clId="{BE38CE07-20D6-4459-9621-C51270D95C0C}" dt="2021-12-04T20:17:17.959" v="3896"/>
          <ac:picMkLst>
            <pc:docMk/>
            <pc:sldMk cId="3172527701" sldId="374"/>
            <ac:picMk id="16" creationId="{C8282E1E-6423-4795-9C0D-ABEDB37F67A0}"/>
          </ac:picMkLst>
        </pc:picChg>
      </pc:sldChg>
      <pc:sldChg chg="addSp modSp">
        <pc:chgData name="Crichigno Benitez, Jorge" userId="e8c2d0ca-3c76-40b7-b803-52729ce5e219" providerId="ADAL" clId="{BE38CE07-20D6-4459-9621-C51270D95C0C}" dt="2021-12-04T20:17:19.880" v="3897"/>
        <pc:sldMkLst>
          <pc:docMk/>
          <pc:sldMk cId="4032121615" sldId="375"/>
        </pc:sldMkLst>
        <pc:picChg chg="add mod">
          <ac:chgData name="Crichigno Benitez, Jorge" userId="e8c2d0ca-3c76-40b7-b803-52729ce5e219" providerId="ADAL" clId="{BE38CE07-20D6-4459-9621-C51270D95C0C}" dt="2021-12-04T20:17:19.880" v="3897"/>
          <ac:picMkLst>
            <pc:docMk/>
            <pc:sldMk cId="4032121615" sldId="375"/>
            <ac:picMk id="8" creationId="{78629ADB-3AB1-48E9-9BEF-B4C95BEB40BF}"/>
          </ac:picMkLst>
        </pc:picChg>
      </pc:sldChg>
      <pc:sldChg chg="addSp modSp">
        <pc:chgData name="Crichigno Benitez, Jorge" userId="e8c2d0ca-3c76-40b7-b803-52729ce5e219" providerId="ADAL" clId="{BE38CE07-20D6-4459-9621-C51270D95C0C}" dt="2021-12-04T20:17:21.707" v="3898"/>
        <pc:sldMkLst>
          <pc:docMk/>
          <pc:sldMk cId="3674033429" sldId="376"/>
        </pc:sldMkLst>
        <pc:picChg chg="add mod">
          <ac:chgData name="Crichigno Benitez, Jorge" userId="e8c2d0ca-3c76-40b7-b803-52729ce5e219" providerId="ADAL" clId="{BE38CE07-20D6-4459-9621-C51270D95C0C}" dt="2021-12-04T20:17:21.707" v="3898"/>
          <ac:picMkLst>
            <pc:docMk/>
            <pc:sldMk cId="3674033429" sldId="376"/>
            <ac:picMk id="10" creationId="{560E2613-7CBF-40F1-94F1-3BE6FD105413}"/>
          </ac:picMkLst>
        </pc:picChg>
      </pc:sldChg>
      <pc:sldChg chg="addSp modSp mod">
        <pc:chgData name="Crichigno Benitez, Jorge" userId="e8c2d0ca-3c76-40b7-b803-52729ce5e219" providerId="ADAL" clId="{BE38CE07-20D6-4459-9621-C51270D95C0C}" dt="2021-12-04T20:17:26.501" v="3900"/>
        <pc:sldMkLst>
          <pc:docMk/>
          <pc:sldMk cId="4255939918" sldId="377"/>
        </pc:sldMkLst>
        <pc:spChg chg="mod">
          <ac:chgData name="Crichigno Benitez, Jorge" userId="e8c2d0ca-3c76-40b7-b803-52729ce5e219" providerId="ADAL" clId="{BE38CE07-20D6-4459-9621-C51270D95C0C}" dt="2021-12-04T20:16:12.628" v="3884" actId="20577"/>
          <ac:spMkLst>
            <pc:docMk/>
            <pc:sldMk cId="4255939918" sldId="377"/>
            <ac:spMk id="11" creationId="{EA18FF31-1881-4285-B125-898425BF74EB}"/>
          </ac:spMkLst>
        </pc:spChg>
        <pc:picChg chg="add mod">
          <ac:chgData name="Crichigno Benitez, Jorge" userId="e8c2d0ca-3c76-40b7-b803-52729ce5e219" providerId="ADAL" clId="{BE38CE07-20D6-4459-9621-C51270D95C0C}" dt="2021-12-04T20:17:26.501" v="3900"/>
          <ac:picMkLst>
            <pc:docMk/>
            <pc:sldMk cId="4255939918" sldId="377"/>
            <ac:picMk id="14" creationId="{7C9C56AA-7A09-4264-83A2-1D557F3DF294}"/>
          </ac:picMkLst>
        </pc:picChg>
      </pc:sldChg>
      <pc:sldChg chg="addSp modSp">
        <pc:chgData name="Crichigno Benitez, Jorge" userId="e8c2d0ca-3c76-40b7-b803-52729ce5e219" providerId="ADAL" clId="{BE38CE07-20D6-4459-9621-C51270D95C0C}" dt="2021-12-04T20:17:24.143" v="3899"/>
        <pc:sldMkLst>
          <pc:docMk/>
          <pc:sldMk cId="1442327965" sldId="378"/>
        </pc:sldMkLst>
        <pc:picChg chg="add mod">
          <ac:chgData name="Crichigno Benitez, Jorge" userId="e8c2d0ca-3c76-40b7-b803-52729ce5e219" providerId="ADAL" clId="{BE38CE07-20D6-4459-9621-C51270D95C0C}" dt="2021-12-04T20:17:24.143" v="3899"/>
          <ac:picMkLst>
            <pc:docMk/>
            <pc:sldMk cId="1442327965" sldId="378"/>
            <ac:picMk id="6" creationId="{979A4F80-9881-4920-A6B0-EBB98867C7C7}"/>
          </ac:picMkLst>
        </pc:picChg>
      </pc:sldChg>
      <pc:sldChg chg="addSp modSp">
        <pc:chgData name="Crichigno Benitez, Jorge" userId="e8c2d0ca-3c76-40b7-b803-52729ce5e219" providerId="ADAL" clId="{BE38CE07-20D6-4459-9621-C51270D95C0C}" dt="2021-12-04T20:17:12.460" v="3894"/>
        <pc:sldMkLst>
          <pc:docMk/>
          <pc:sldMk cId="4247574312" sldId="379"/>
        </pc:sldMkLst>
        <pc:picChg chg="add mod">
          <ac:chgData name="Crichigno Benitez, Jorge" userId="e8c2d0ca-3c76-40b7-b803-52729ce5e219" providerId="ADAL" clId="{BE38CE07-20D6-4459-9621-C51270D95C0C}" dt="2021-12-04T20:17:12.460" v="3894"/>
          <ac:picMkLst>
            <pc:docMk/>
            <pc:sldMk cId="4247574312" sldId="379"/>
            <ac:picMk id="6" creationId="{D97A12A9-E44C-4E1A-B4E0-95607C7E9BF9}"/>
          </ac:picMkLst>
        </pc:picChg>
      </pc:sldChg>
      <pc:sldChg chg="addSp modSp">
        <pc:chgData name="Crichigno Benitez, Jorge" userId="e8c2d0ca-3c76-40b7-b803-52729ce5e219" providerId="ADAL" clId="{BE38CE07-20D6-4459-9621-C51270D95C0C}" dt="2021-12-04T20:17:40.597" v="3903"/>
        <pc:sldMkLst>
          <pc:docMk/>
          <pc:sldMk cId="70159958" sldId="380"/>
        </pc:sldMkLst>
        <pc:picChg chg="add mod">
          <ac:chgData name="Crichigno Benitez, Jorge" userId="e8c2d0ca-3c76-40b7-b803-52729ce5e219" providerId="ADAL" clId="{BE38CE07-20D6-4459-9621-C51270D95C0C}" dt="2021-12-04T20:17:40.597" v="3903"/>
          <ac:picMkLst>
            <pc:docMk/>
            <pc:sldMk cId="70159958" sldId="380"/>
            <ac:picMk id="10" creationId="{D8CD7A70-1B38-4C10-8245-5F836CE4DDEF}"/>
          </ac:picMkLst>
        </pc:picChg>
      </pc:sldChg>
      <pc:sldChg chg="addSp modSp">
        <pc:chgData name="Crichigno Benitez, Jorge" userId="e8c2d0ca-3c76-40b7-b803-52729ce5e219" providerId="ADAL" clId="{BE38CE07-20D6-4459-9621-C51270D95C0C}" dt="2021-12-04T20:17:28.299" v="3901"/>
        <pc:sldMkLst>
          <pc:docMk/>
          <pc:sldMk cId="2763149287" sldId="381"/>
        </pc:sldMkLst>
        <pc:picChg chg="add mod">
          <ac:chgData name="Crichigno Benitez, Jorge" userId="e8c2d0ca-3c76-40b7-b803-52729ce5e219" providerId="ADAL" clId="{BE38CE07-20D6-4459-9621-C51270D95C0C}" dt="2021-12-04T20:17:28.299" v="3901"/>
          <ac:picMkLst>
            <pc:docMk/>
            <pc:sldMk cId="2763149287" sldId="381"/>
            <ac:picMk id="10" creationId="{698B92D3-B4D4-4048-8201-C9843A2FB2DF}"/>
          </ac:picMkLst>
        </pc:picChg>
      </pc:sldChg>
      <pc:sldChg chg="addSp modSp">
        <pc:chgData name="Crichigno Benitez, Jorge" userId="e8c2d0ca-3c76-40b7-b803-52729ce5e219" providerId="ADAL" clId="{BE38CE07-20D6-4459-9621-C51270D95C0C}" dt="2021-12-04T20:17:30.073" v="3902"/>
        <pc:sldMkLst>
          <pc:docMk/>
          <pc:sldMk cId="198473118" sldId="382"/>
        </pc:sldMkLst>
        <pc:picChg chg="add mod">
          <ac:chgData name="Crichigno Benitez, Jorge" userId="e8c2d0ca-3c76-40b7-b803-52729ce5e219" providerId="ADAL" clId="{BE38CE07-20D6-4459-9621-C51270D95C0C}" dt="2021-12-04T20:17:30.073" v="3902"/>
          <ac:picMkLst>
            <pc:docMk/>
            <pc:sldMk cId="198473118" sldId="382"/>
            <ac:picMk id="10" creationId="{15C2FFFF-87B0-477F-AF4C-39F7E4C7A6CD}"/>
          </ac:picMkLst>
        </pc:picChg>
      </pc:sldChg>
      <pc:sldChg chg="modSp add del mod">
        <pc:chgData name="Crichigno Benitez, Jorge" userId="e8c2d0ca-3c76-40b7-b803-52729ce5e219" providerId="ADAL" clId="{BE38CE07-20D6-4459-9621-C51270D95C0C}" dt="2021-12-04T16:09:25.278" v="897" actId="47"/>
        <pc:sldMkLst>
          <pc:docMk/>
          <pc:sldMk cId="2117649235" sldId="1192"/>
        </pc:sldMkLst>
        <pc:spChg chg="mod">
          <ac:chgData name="Crichigno Benitez, Jorge" userId="e8c2d0ca-3c76-40b7-b803-52729ce5e219" providerId="ADAL" clId="{BE38CE07-20D6-4459-9621-C51270D95C0C}" dt="2021-12-04T16:00:21.151" v="681" actId="20577"/>
          <ac:spMkLst>
            <pc:docMk/>
            <pc:sldMk cId="2117649235" sldId="1192"/>
            <ac:spMk id="2" creationId="{A53B46D7-DEDF-364B-99E9-3FB1F889B8A9}"/>
          </ac:spMkLst>
        </pc:spChg>
      </pc:sldChg>
      <pc:sldChg chg="addSp delSp modSp add mod">
        <pc:chgData name="Crichigno Benitez, Jorge" userId="e8c2d0ca-3c76-40b7-b803-52729ce5e219" providerId="ADAL" clId="{BE38CE07-20D6-4459-9621-C51270D95C0C}" dt="2021-12-04T16:58:28.301" v="1176"/>
        <pc:sldMkLst>
          <pc:docMk/>
          <pc:sldMk cId="352492627" sldId="1193"/>
        </pc:sldMkLst>
        <pc:spChg chg="mod">
          <ac:chgData name="Crichigno Benitez, Jorge" userId="e8c2d0ca-3c76-40b7-b803-52729ce5e219" providerId="ADAL" clId="{BE38CE07-20D6-4459-9621-C51270D95C0C}" dt="2021-12-04T16:58:28.301" v="1176"/>
          <ac:spMkLst>
            <pc:docMk/>
            <pc:sldMk cId="352492627" sldId="1193"/>
            <ac:spMk id="3" creationId="{4BC348B2-A502-4478-977C-9683494609FC}"/>
          </ac:spMkLst>
        </pc:spChg>
        <pc:picChg chg="add mod">
          <ac:chgData name="Crichigno Benitez, Jorge" userId="e8c2d0ca-3c76-40b7-b803-52729ce5e219" providerId="ADAL" clId="{BE38CE07-20D6-4459-9621-C51270D95C0C}" dt="2021-12-04T16:06:32.868" v="876" actId="1076"/>
          <ac:picMkLst>
            <pc:docMk/>
            <pc:sldMk cId="352492627" sldId="1193"/>
            <ac:picMk id="8" creationId="{BF82D591-4DEC-4BBC-B365-6B1D8C82EFEF}"/>
          </ac:picMkLst>
        </pc:picChg>
        <pc:picChg chg="del">
          <ac:chgData name="Crichigno Benitez, Jorge" userId="e8c2d0ca-3c76-40b7-b803-52729ce5e219" providerId="ADAL" clId="{BE38CE07-20D6-4459-9621-C51270D95C0C}" dt="2021-12-04T16:00:35.146" v="683" actId="478"/>
          <ac:picMkLst>
            <pc:docMk/>
            <pc:sldMk cId="352492627" sldId="1193"/>
            <ac:picMk id="9" creationId="{E3522F26-50C1-4332-A13F-2543C4406E51}"/>
          </ac:picMkLst>
        </pc:picChg>
      </pc:sldChg>
      <pc:sldChg chg="modSp add del mod">
        <pc:chgData name="Crichigno Benitez, Jorge" userId="e8c2d0ca-3c76-40b7-b803-52729ce5e219" providerId="ADAL" clId="{BE38CE07-20D6-4459-9621-C51270D95C0C}" dt="2021-12-04T16:58:31.957" v="1177" actId="47"/>
        <pc:sldMkLst>
          <pc:docMk/>
          <pc:sldMk cId="4182710944" sldId="1194"/>
        </pc:sldMkLst>
        <pc:spChg chg="mod">
          <ac:chgData name="Crichigno Benitez, Jorge" userId="e8c2d0ca-3c76-40b7-b803-52729ce5e219" providerId="ADAL" clId="{BE38CE07-20D6-4459-9621-C51270D95C0C}" dt="2021-12-04T16:07:24.946" v="892" actId="20577"/>
          <ac:spMkLst>
            <pc:docMk/>
            <pc:sldMk cId="4182710944" sldId="1194"/>
            <ac:spMk id="2" creationId="{C9E7A209-383F-4C01-82CC-D2F99971FC58}"/>
          </ac:spMkLst>
        </pc:spChg>
        <pc:spChg chg="mod">
          <ac:chgData name="Crichigno Benitez, Jorge" userId="e8c2d0ca-3c76-40b7-b803-52729ce5e219" providerId="ADAL" clId="{BE38CE07-20D6-4459-9621-C51270D95C0C}" dt="2021-12-04T16:07:19.697" v="881"/>
          <ac:spMkLst>
            <pc:docMk/>
            <pc:sldMk cId="4182710944" sldId="1194"/>
            <ac:spMk id="3" creationId="{4BC348B2-A502-4478-977C-9683494609FC}"/>
          </ac:spMkLst>
        </pc:spChg>
        <pc:cxnChg chg="mod">
          <ac:chgData name="Crichigno Benitez, Jorge" userId="e8c2d0ca-3c76-40b7-b803-52729ce5e219" providerId="ADAL" clId="{BE38CE07-20D6-4459-9621-C51270D95C0C}" dt="2021-12-04T16:07:29.350" v="893" actId="14100"/>
          <ac:cxnSpMkLst>
            <pc:docMk/>
            <pc:sldMk cId="4182710944" sldId="1194"/>
            <ac:cxnSpMk id="4" creationId="{317C6886-4E51-4FCE-9CB6-B02F2B2FB8F0}"/>
          </ac:cxnSpMkLst>
        </pc:cxnChg>
      </pc:sldChg>
      <pc:sldChg chg="addSp delSp modSp mod">
        <pc:chgData name="Crichigno Benitez, Jorge" userId="e8c2d0ca-3c76-40b7-b803-52729ce5e219" providerId="ADAL" clId="{BE38CE07-20D6-4459-9621-C51270D95C0C}" dt="2021-12-04T20:07:20.804" v="3515" actId="6549"/>
        <pc:sldMkLst>
          <pc:docMk/>
          <pc:sldMk cId="2603401754" sldId="1195"/>
        </pc:sldMkLst>
        <pc:spChg chg="mod">
          <ac:chgData name="Crichigno Benitez, Jorge" userId="e8c2d0ca-3c76-40b7-b803-52729ce5e219" providerId="ADAL" clId="{BE38CE07-20D6-4459-9621-C51270D95C0C}" dt="2021-12-04T16:44:59.232" v="1115" actId="20577"/>
          <ac:spMkLst>
            <pc:docMk/>
            <pc:sldMk cId="2603401754" sldId="1195"/>
            <ac:spMk id="2" creationId="{C9E7A209-383F-4C01-82CC-D2F99971FC58}"/>
          </ac:spMkLst>
        </pc:spChg>
        <pc:spChg chg="add del mod">
          <ac:chgData name="Crichigno Benitez, Jorge" userId="e8c2d0ca-3c76-40b7-b803-52729ce5e219" providerId="ADAL" clId="{BE38CE07-20D6-4459-9621-C51270D95C0C}" dt="2021-12-04T16:44:51.199" v="1103" actId="478"/>
          <ac:spMkLst>
            <pc:docMk/>
            <pc:sldMk cId="2603401754" sldId="1195"/>
            <ac:spMk id="7" creationId="{3166206B-594C-4383-91F8-D757A32E2ACD}"/>
          </ac:spMkLst>
        </pc:spChg>
        <pc:spChg chg="mod">
          <ac:chgData name="Crichigno Benitez, Jorge" userId="e8c2d0ca-3c76-40b7-b803-52729ce5e219" providerId="ADAL" clId="{BE38CE07-20D6-4459-9621-C51270D95C0C}" dt="2021-12-04T20:07:20.804" v="3515" actId="6549"/>
          <ac:spMkLst>
            <pc:docMk/>
            <pc:sldMk cId="2603401754" sldId="1195"/>
            <ac:spMk id="12" creationId="{61EDAAD2-235B-4BA9-82E4-729A161D1B45}"/>
          </ac:spMkLst>
        </pc:spChg>
        <pc:spChg chg="add del mod">
          <ac:chgData name="Crichigno Benitez, Jorge" userId="e8c2d0ca-3c76-40b7-b803-52729ce5e219" providerId="ADAL" clId="{BE38CE07-20D6-4459-9621-C51270D95C0C}" dt="2021-12-04T19:09:19.190" v="1396" actId="478"/>
          <ac:spMkLst>
            <pc:docMk/>
            <pc:sldMk cId="2603401754" sldId="1195"/>
            <ac:spMk id="14" creationId="{1F8B4406-0C88-4585-9599-CE4B8B143C45}"/>
          </ac:spMkLst>
        </pc:spChg>
        <pc:spChg chg="add del mod">
          <ac:chgData name="Crichigno Benitez, Jorge" userId="e8c2d0ca-3c76-40b7-b803-52729ce5e219" providerId="ADAL" clId="{BE38CE07-20D6-4459-9621-C51270D95C0C}" dt="2021-12-04T19:09:26.745" v="1399" actId="478"/>
          <ac:spMkLst>
            <pc:docMk/>
            <pc:sldMk cId="2603401754" sldId="1195"/>
            <ac:spMk id="16" creationId="{1301B8F8-092C-43D6-BF33-3A7E4F4C385D}"/>
          </ac:spMkLst>
        </pc:spChg>
        <pc:graphicFrameChg chg="add del mod">
          <ac:chgData name="Crichigno Benitez, Jorge" userId="e8c2d0ca-3c76-40b7-b803-52729ce5e219" providerId="ADAL" clId="{BE38CE07-20D6-4459-9621-C51270D95C0C}" dt="2021-12-04T19:09:19.190" v="1396" actId="478"/>
          <ac:graphicFrameMkLst>
            <pc:docMk/>
            <pc:sldMk cId="2603401754" sldId="1195"/>
            <ac:graphicFrameMk id="10" creationId="{E30A7362-74F2-4661-B562-EFBC9025ADA9}"/>
          </ac:graphicFrameMkLst>
        </pc:graphicFrameChg>
        <pc:graphicFrameChg chg="add del mod">
          <ac:chgData name="Crichigno Benitez, Jorge" userId="e8c2d0ca-3c76-40b7-b803-52729ce5e219" providerId="ADAL" clId="{BE38CE07-20D6-4459-9621-C51270D95C0C}" dt="2021-12-04T19:09:26.745" v="1399" actId="478"/>
          <ac:graphicFrameMkLst>
            <pc:docMk/>
            <pc:sldMk cId="2603401754" sldId="1195"/>
            <ac:graphicFrameMk id="15" creationId="{12F82674-A4ED-4009-AE20-4D16A45C0DDB}"/>
          </ac:graphicFrameMkLst>
        </pc:graphicFrameChg>
        <pc:picChg chg="del">
          <ac:chgData name="Crichigno Benitez, Jorge" userId="e8c2d0ca-3c76-40b7-b803-52729ce5e219" providerId="ADAL" clId="{BE38CE07-20D6-4459-9621-C51270D95C0C}" dt="2021-12-04T16:44:44.730" v="1101" actId="478"/>
          <ac:picMkLst>
            <pc:docMk/>
            <pc:sldMk cId="2603401754" sldId="1195"/>
            <ac:picMk id="8" creationId="{104D3A8B-C8DC-4835-ACAE-163A3D13DAD1}"/>
          </ac:picMkLst>
        </pc:picChg>
        <pc:picChg chg="add mod">
          <ac:chgData name="Crichigno Benitez, Jorge" userId="e8c2d0ca-3c76-40b7-b803-52729ce5e219" providerId="ADAL" clId="{BE38CE07-20D6-4459-9621-C51270D95C0C}" dt="2021-12-04T19:10:49.948" v="1560" actId="1076"/>
          <ac:picMkLst>
            <pc:docMk/>
            <pc:sldMk cId="2603401754" sldId="1195"/>
            <ac:picMk id="11" creationId="{3D8311FD-2455-4A38-B230-075FD429597B}"/>
          </ac:picMkLst>
        </pc:picChg>
        <pc:picChg chg="add mod">
          <ac:chgData name="Crichigno Benitez, Jorge" userId="e8c2d0ca-3c76-40b7-b803-52729ce5e219" providerId="ADAL" clId="{BE38CE07-20D6-4459-9621-C51270D95C0C}" dt="2021-12-04T19:08:24.615" v="1392"/>
          <ac:picMkLst>
            <pc:docMk/>
            <pc:sldMk cId="2603401754" sldId="1195"/>
            <ac:picMk id="13" creationId="{7E446857-07DD-4BA7-8AC1-6662C58C2D73}"/>
          </ac:picMkLst>
        </pc:picChg>
        <pc:cxnChg chg="mod">
          <ac:chgData name="Crichigno Benitez, Jorge" userId="e8c2d0ca-3c76-40b7-b803-52729ce5e219" providerId="ADAL" clId="{BE38CE07-20D6-4459-9621-C51270D95C0C}" dt="2021-12-04T16:45:04.934" v="1116" actId="14100"/>
          <ac:cxnSpMkLst>
            <pc:docMk/>
            <pc:sldMk cId="2603401754" sldId="1195"/>
            <ac:cxnSpMk id="4" creationId="{317C6886-4E51-4FCE-9CB6-B02F2B2FB8F0}"/>
          </ac:cxnSpMkLst>
        </pc:cxnChg>
      </pc:sldChg>
      <pc:sldChg chg="delSp modSp del mod">
        <pc:chgData name="Crichigno Benitez, Jorge" userId="e8c2d0ca-3c76-40b7-b803-52729ce5e219" providerId="ADAL" clId="{BE38CE07-20D6-4459-9621-C51270D95C0C}" dt="2021-12-04T19:35:21.193" v="2686" actId="47"/>
        <pc:sldMkLst>
          <pc:docMk/>
          <pc:sldMk cId="3983499495" sldId="1196"/>
        </pc:sldMkLst>
        <pc:spChg chg="mod">
          <ac:chgData name="Crichigno Benitez, Jorge" userId="e8c2d0ca-3c76-40b7-b803-52729ce5e219" providerId="ADAL" clId="{BE38CE07-20D6-4459-9621-C51270D95C0C}" dt="2021-12-04T16:47:04.551" v="1123" actId="20577"/>
          <ac:spMkLst>
            <pc:docMk/>
            <pc:sldMk cId="3983499495" sldId="1196"/>
            <ac:spMk id="12" creationId="{61EDAAD2-235B-4BA9-82E4-729A161D1B45}"/>
          </ac:spMkLst>
        </pc:spChg>
        <pc:picChg chg="del mod">
          <ac:chgData name="Crichigno Benitez, Jorge" userId="e8c2d0ca-3c76-40b7-b803-52729ce5e219" providerId="ADAL" clId="{BE38CE07-20D6-4459-9621-C51270D95C0C}" dt="2021-12-04T19:12:07.742" v="1571" actId="21"/>
          <ac:picMkLst>
            <pc:docMk/>
            <pc:sldMk cId="3983499495" sldId="1196"/>
            <ac:picMk id="14" creationId="{BCBB1070-3150-4A60-AE84-0DF9822D62D0}"/>
          </ac:picMkLst>
        </pc:picChg>
      </pc:sldChg>
      <pc:sldChg chg="addSp modSp mod">
        <pc:chgData name="Crichigno Benitez, Jorge" userId="e8c2d0ca-3c76-40b7-b803-52729ce5e219" providerId="ADAL" clId="{BE38CE07-20D6-4459-9621-C51270D95C0C}" dt="2021-12-04T20:17:05.180" v="3890"/>
        <pc:sldMkLst>
          <pc:docMk/>
          <pc:sldMk cId="964079930" sldId="1197"/>
        </pc:sldMkLst>
        <pc:spChg chg="mod">
          <ac:chgData name="Crichigno Benitez, Jorge" userId="e8c2d0ca-3c76-40b7-b803-52729ce5e219" providerId="ADAL" clId="{BE38CE07-20D6-4459-9621-C51270D95C0C}" dt="2021-12-04T19:43:24.302" v="3134" actId="1076"/>
          <ac:spMkLst>
            <pc:docMk/>
            <pc:sldMk cId="964079930" sldId="1197"/>
            <ac:spMk id="11" creationId="{6AC33F47-D0CF-4AA1-8FF9-7AB31A4A01B1}"/>
          </ac:spMkLst>
        </pc:spChg>
        <pc:spChg chg="add mod">
          <ac:chgData name="Crichigno Benitez, Jorge" userId="e8c2d0ca-3c76-40b7-b803-52729ce5e219" providerId="ADAL" clId="{BE38CE07-20D6-4459-9621-C51270D95C0C}" dt="2021-12-04T19:43:33.800" v="3145" actId="20577"/>
          <ac:spMkLst>
            <pc:docMk/>
            <pc:sldMk cId="964079930" sldId="1197"/>
            <ac:spMk id="12" creationId="{E0FF3088-7E6B-4A9E-B385-1213BA95F450}"/>
          </ac:spMkLst>
        </pc:spChg>
        <pc:picChg chg="add mod">
          <ac:chgData name="Crichigno Benitez, Jorge" userId="e8c2d0ca-3c76-40b7-b803-52729ce5e219" providerId="ADAL" clId="{BE38CE07-20D6-4459-9621-C51270D95C0C}" dt="2021-12-04T20:17:05.180" v="3890"/>
          <ac:picMkLst>
            <pc:docMk/>
            <pc:sldMk cId="964079930" sldId="1197"/>
            <ac:picMk id="13" creationId="{0F057701-7AFE-48DF-ACFE-711B3BB83A0A}"/>
          </ac:picMkLst>
        </pc:picChg>
      </pc:sldChg>
      <pc:sldChg chg="addSp delSp modSp add mod ord">
        <pc:chgData name="Crichigno Benitez, Jorge" userId="e8c2d0ca-3c76-40b7-b803-52729ce5e219" providerId="ADAL" clId="{BE38CE07-20D6-4459-9621-C51270D95C0C}" dt="2021-12-04T20:17:02.473" v="3888"/>
        <pc:sldMkLst>
          <pc:docMk/>
          <pc:sldMk cId="3649113727" sldId="1198"/>
        </pc:sldMkLst>
        <pc:spChg chg="mod">
          <ac:chgData name="Crichigno Benitez, Jorge" userId="e8c2d0ca-3c76-40b7-b803-52729ce5e219" providerId="ADAL" clId="{BE38CE07-20D6-4459-9621-C51270D95C0C}" dt="2021-12-04T19:35:02.881" v="2684" actId="20577"/>
          <ac:spMkLst>
            <pc:docMk/>
            <pc:sldMk cId="3649113727" sldId="1198"/>
            <ac:spMk id="2" creationId="{C9E7A209-383F-4C01-82CC-D2F99971FC58}"/>
          </ac:spMkLst>
        </pc:spChg>
        <pc:spChg chg="mod">
          <ac:chgData name="Crichigno Benitez, Jorge" userId="e8c2d0ca-3c76-40b7-b803-52729ce5e219" providerId="ADAL" clId="{BE38CE07-20D6-4459-9621-C51270D95C0C}" dt="2021-12-04T19:53:26.801" v="3404" actId="20577"/>
          <ac:spMkLst>
            <pc:docMk/>
            <pc:sldMk cId="3649113727" sldId="1198"/>
            <ac:spMk id="12" creationId="{61EDAAD2-235B-4BA9-82E4-729A161D1B45}"/>
          </ac:spMkLst>
        </pc:spChg>
        <pc:picChg chg="add mod">
          <ac:chgData name="Crichigno Benitez, Jorge" userId="e8c2d0ca-3c76-40b7-b803-52729ce5e219" providerId="ADAL" clId="{BE38CE07-20D6-4459-9621-C51270D95C0C}" dt="2021-12-04T19:27:53.195" v="2188" actId="1076"/>
          <ac:picMkLst>
            <pc:docMk/>
            <pc:sldMk cId="3649113727" sldId="1198"/>
            <ac:picMk id="8" creationId="{540AA38F-6E11-4BAA-9FC0-A20623EDEA2D}"/>
          </ac:picMkLst>
        </pc:picChg>
        <pc:picChg chg="add mod">
          <ac:chgData name="Crichigno Benitez, Jorge" userId="e8c2d0ca-3c76-40b7-b803-52729ce5e219" providerId="ADAL" clId="{BE38CE07-20D6-4459-9621-C51270D95C0C}" dt="2021-12-04T20:17:02.473" v="3888"/>
          <ac:picMkLst>
            <pc:docMk/>
            <pc:sldMk cId="3649113727" sldId="1198"/>
            <ac:picMk id="10" creationId="{0774BD0B-469B-4D9A-B3E0-E9F7B74C12A8}"/>
          </ac:picMkLst>
        </pc:picChg>
        <pc:picChg chg="del mod">
          <ac:chgData name="Crichigno Benitez, Jorge" userId="e8c2d0ca-3c76-40b7-b803-52729ce5e219" providerId="ADAL" clId="{BE38CE07-20D6-4459-9621-C51270D95C0C}" dt="2021-12-04T16:50:45.211" v="1164" actId="478"/>
          <ac:picMkLst>
            <pc:docMk/>
            <pc:sldMk cId="3649113727" sldId="1198"/>
            <ac:picMk id="14" creationId="{BCBB1070-3150-4A60-AE84-0DF9822D62D0}"/>
          </ac:picMkLst>
        </pc:picChg>
        <pc:cxnChg chg="mod">
          <ac:chgData name="Crichigno Benitez, Jorge" userId="e8c2d0ca-3c76-40b7-b803-52729ce5e219" providerId="ADAL" clId="{BE38CE07-20D6-4459-9621-C51270D95C0C}" dt="2021-12-04T19:35:06.675" v="2685" actId="14100"/>
          <ac:cxnSpMkLst>
            <pc:docMk/>
            <pc:sldMk cId="3649113727" sldId="1198"/>
            <ac:cxnSpMk id="4" creationId="{317C6886-4E51-4FCE-9CB6-B02F2B2FB8F0}"/>
          </ac:cxnSpMkLst>
        </pc:cxnChg>
      </pc:sldChg>
      <pc:sldChg chg="addSp modSp add mod">
        <pc:chgData name="Crichigno Benitez, Jorge" userId="e8c2d0ca-3c76-40b7-b803-52729ce5e219" providerId="ADAL" clId="{BE38CE07-20D6-4459-9621-C51270D95C0C}" dt="2021-12-04T20:04:46.837" v="3512" actId="20577"/>
        <pc:sldMkLst>
          <pc:docMk/>
          <pc:sldMk cId="1945754096" sldId="1199"/>
        </pc:sldMkLst>
        <pc:spChg chg="mod">
          <ac:chgData name="Crichigno Benitez, Jorge" userId="e8c2d0ca-3c76-40b7-b803-52729ce5e219" providerId="ADAL" clId="{BE38CE07-20D6-4459-9621-C51270D95C0C}" dt="2021-12-04T20:04:46.837" v="3512" actId="20577"/>
          <ac:spMkLst>
            <pc:docMk/>
            <pc:sldMk cId="1945754096" sldId="1199"/>
            <ac:spMk id="3" creationId="{4BC348B2-A502-4478-977C-9683494609FC}"/>
          </ac:spMkLst>
        </pc:spChg>
        <pc:picChg chg="add mod">
          <ac:chgData name="Crichigno Benitez, Jorge" userId="e8c2d0ca-3c76-40b7-b803-52729ce5e219" providerId="ADAL" clId="{BE38CE07-20D6-4459-9621-C51270D95C0C}" dt="2021-12-04T19:07:57.423" v="1379"/>
          <ac:picMkLst>
            <pc:docMk/>
            <pc:sldMk cId="1945754096" sldId="1199"/>
            <ac:picMk id="7" creationId="{57F14FBF-AF7F-494D-9D3E-AC6F5146CB2A}"/>
          </ac:picMkLst>
        </pc:picChg>
      </pc:sldChg>
      <pc:sldChg chg="addSp modSp add">
        <pc:chgData name="Crichigno Benitez, Jorge" userId="e8c2d0ca-3c76-40b7-b803-52729ce5e219" providerId="ADAL" clId="{BE38CE07-20D6-4459-9621-C51270D95C0C}" dt="2021-12-04T19:07:59.197" v="1380"/>
        <pc:sldMkLst>
          <pc:docMk/>
          <pc:sldMk cId="357738243" sldId="1200"/>
        </pc:sldMkLst>
        <pc:picChg chg="add mod">
          <ac:chgData name="Crichigno Benitez, Jorge" userId="e8c2d0ca-3c76-40b7-b803-52729ce5e219" providerId="ADAL" clId="{BE38CE07-20D6-4459-9621-C51270D95C0C}" dt="2021-12-04T19:07:59.197" v="1380"/>
          <ac:picMkLst>
            <pc:docMk/>
            <pc:sldMk cId="357738243" sldId="1200"/>
            <ac:picMk id="10" creationId="{C628FC16-B99D-4874-A3EB-03963F4D02D8}"/>
          </ac:picMkLst>
        </pc:picChg>
      </pc:sldChg>
      <pc:sldChg chg="add del">
        <pc:chgData name="Crichigno Benitez, Jorge" userId="e8c2d0ca-3c76-40b7-b803-52729ce5e219" providerId="ADAL" clId="{BE38CE07-20D6-4459-9621-C51270D95C0C}" dt="2021-12-04T17:29:35.539" v="1360" actId="47"/>
        <pc:sldMkLst>
          <pc:docMk/>
          <pc:sldMk cId="348374310" sldId="1201"/>
        </pc:sldMkLst>
      </pc:sldChg>
      <pc:sldChg chg="addSp modSp add mod">
        <pc:chgData name="Crichigno Benitez, Jorge" userId="e8c2d0ca-3c76-40b7-b803-52729ce5e219" providerId="ADAL" clId="{BE38CE07-20D6-4459-9621-C51270D95C0C}" dt="2021-12-04T20:05:45.036" v="3514"/>
        <pc:sldMkLst>
          <pc:docMk/>
          <pc:sldMk cId="2027487752" sldId="1202"/>
        </pc:sldMkLst>
        <pc:spChg chg="mod">
          <ac:chgData name="Crichigno Benitez, Jorge" userId="e8c2d0ca-3c76-40b7-b803-52729ce5e219" providerId="ADAL" clId="{BE38CE07-20D6-4459-9621-C51270D95C0C}" dt="2021-12-04T20:05:45.036" v="3514"/>
          <ac:spMkLst>
            <pc:docMk/>
            <pc:sldMk cId="2027487752" sldId="1202"/>
            <ac:spMk id="3" creationId="{4BC348B2-A502-4478-977C-9683494609FC}"/>
          </ac:spMkLst>
        </pc:spChg>
        <pc:picChg chg="add mod">
          <ac:chgData name="Crichigno Benitez, Jorge" userId="e8c2d0ca-3c76-40b7-b803-52729ce5e219" providerId="ADAL" clId="{BE38CE07-20D6-4459-9621-C51270D95C0C}" dt="2021-12-04T19:08:01.469" v="1381"/>
          <ac:picMkLst>
            <pc:docMk/>
            <pc:sldMk cId="2027487752" sldId="1202"/>
            <ac:picMk id="7" creationId="{3801FEBB-9A39-4275-BD73-418A15A5B904}"/>
          </ac:picMkLst>
        </pc:picChg>
      </pc:sldChg>
      <pc:sldChg chg="addSp modSp add">
        <pc:chgData name="Crichigno Benitez, Jorge" userId="e8c2d0ca-3c76-40b7-b803-52729ce5e219" providerId="ADAL" clId="{BE38CE07-20D6-4459-9621-C51270D95C0C}" dt="2021-12-04T19:08:04.565" v="1382"/>
        <pc:sldMkLst>
          <pc:docMk/>
          <pc:sldMk cId="4039720901" sldId="1203"/>
        </pc:sldMkLst>
        <pc:picChg chg="add mod">
          <ac:chgData name="Crichigno Benitez, Jorge" userId="e8c2d0ca-3c76-40b7-b803-52729ce5e219" providerId="ADAL" clId="{BE38CE07-20D6-4459-9621-C51270D95C0C}" dt="2021-12-04T19:08:04.565" v="1382"/>
          <ac:picMkLst>
            <pc:docMk/>
            <pc:sldMk cId="4039720901" sldId="1203"/>
            <ac:picMk id="15" creationId="{8F1AF3A6-AE04-4442-854E-203C3968496A}"/>
          </ac:picMkLst>
        </pc:picChg>
      </pc:sldChg>
      <pc:sldChg chg="addSp modSp add">
        <pc:chgData name="Crichigno Benitez, Jorge" userId="e8c2d0ca-3c76-40b7-b803-52729ce5e219" providerId="ADAL" clId="{BE38CE07-20D6-4459-9621-C51270D95C0C}" dt="2021-12-04T19:08:06.460" v="1383"/>
        <pc:sldMkLst>
          <pc:docMk/>
          <pc:sldMk cId="2024944533" sldId="1204"/>
        </pc:sldMkLst>
        <pc:picChg chg="add mod">
          <ac:chgData name="Crichigno Benitez, Jorge" userId="e8c2d0ca-3c76-40b7-b803-52729ce5e219" providerId="ADAL" clId="{BE38CE07-20D6-4459-9621-C51270D95C0C}" dt="2021-12-04T19:08:06.460" v="1383"/>
          <ac:picMkLst>
            <pc:docMk/>
            <pc:sldMk cId="2024944533" sldId="1204"/>
            <ac:picMk id="9" creationId="{C6593387-20E8-484B-B1BA-38875DF43B6A}"/>
          </ac:picMkLst>
        </pc:picChg>
      </pc:sldChg>
      <pc:sldChg chg="addSp modSp add">
        <pc:chgData name="Crichigno Benitez, Jorge" userId="e8c2d0ca-3c76-40b7-b803-52729ce5e219" providerId="ADAL" clId="{BE38CE07-20D6-4459-9621-C51270D95C0C}" dt="2021-12-04T19:08:09.257" v="1384"/>
        <pc:sldMkLst>
          <pc:docMk/>
          <pc:sldMk cId="2413056994" sldId="1205"/>
        </pc:sldMkLst>
        <pc:picChg chg="add mod">
          <ac:chgData name="Crichigno Benitez, Jorge" userId="e8c2d0ca-3c76-40b7-b803-52729ce5e219" providerId="ADAL" clId="{BE38CE07-20D6-4459-9621-C51270D95C0C}" dt="2021-12-04T19:08:09.257" v="1384"/>
          <ac:picMkLst>
            <pc:docMk/>
            <pc:sldMk cId="2413056994" sldId="1205"/>
            <ac:picMk id="9" creationId="{C5C6EF6C-25F5-4BDA-BC6D-42F76996C19A}"/>
          </ac:picMkLst>
        </pc:picChg>
      </pc:sldChg>
      <pc:sldChg chg="addSp modSp add">
        <pc:chgData name="Crichigno Benitez, Jorge" userId="e8c2d0ca-3c76-40b7-b803-52729ce5e219" providerId="ADAL" clId="{BE38CE07-20D6-4459-9621-C51270D95C0C}" dt="2021-12-04T19:08:10.861" v="1385"/>
        <pc:sldMkLst>
          <pc:docMk/>
          <pc:sldMk cId="1089691102" sldId="1206"/>
        </pc:sldMkLst>
        <pc:picChg chg="add mod">
          <ac:chgData name="Crichigno Benitez, Jorge" userId="e8c2d0ca-3c76-40b7-b803-52729ce5e219" providerId="ADAL" clId="{BE38CE07-20D6-4459-9621-C51270D95C0C}" dt="2021-12-04T19:08:10.861" v="1385"/>
          <ac:picMkLst>
            <pc:docMk/>
            <pc:sldMk cId="1089691102" sldId="1206"/>
            <ac:picMk id="6" creationId="{AFD9A762-ABC2-457B-A6FE-E7841A85B82A}"/>
          </ac:picMkLst>
        </pc:picChg>
      </pc:sldChg>
      <pc:sldChg chg="addSp modSp add">
        <pc:chgData name="Crichigno Benitez, Jorge" userId="e8c2d0ca-3c76-40b7-b803-52729ce5e219" providerId="ADAL" clId="{BE38CE07-20D6-4459-9621-C51270D95C0C}" dt="2021-12-04T19:08:12.495" v="1386"/>
        <pc:sldMkLst>
          <pc:docMk/>
          <pc:sldMk cId="1357571849" sldId="1207"/>
        </pc:sldMkLst>
        <pc:picChg chg="add mod">
          <ac:chgData name="Crichigno Benitez, Jorge" userId="e8c2d0ca-3c76-40b7-b803-52729ce5e219" providerId="ADAL" clId="{BE38CE07-20D6-4459-9621-C51270D95C0C}" dt="2021-12-04T19:08:12.495" v="1386"/>
          <ac:picMkLst>
            <pc:docMk/>
            <pc:sldMk cId="1357571849" sldId="1207"/>
            <ac:picMk id="10" creationId="{5114C16E-D26A-4B3B-A41E-306E089C945E}"/>
          </ac:picMkLst>
        </pc:picChg>
      </pc:sldChg>
      <pc:sldChg chg="addSp modSp add mod">
        <pc:chgData name="Crichigno Benitez, Jorge" userId="e8c2d0ca-3c76-40b7-b803-52729ce5e219" providerId="ADAL" clId="{BE38CE07-20D6-4459-9621-C51270D95C0C}" dt="2021-12-04T19:08:14.169" v="1387"/>
        <pc:sldMkLst>
          <pc:docMk/>
          <pc:sldMk cId="2495841359" sldId="1208"/>
        </pc:sldMkLst>
        <pc:spChg chg="mod">
          <ac:chgData name="Crichigno Benitez, Jorge" userId="e8c2d0ca-3c76-40b7-b803-52729ce5e219" providerId="ADAL" clId="{BE38CE07-20D6-4459-9621-C51270D95C0C}" dt="2021-12-04T17:30:36.400" v="1361"/>
          <ac:spMkLst>
            <pc:docMk/>
            <pc:sldMk cId="2495841359" sldId="1208"/>
            <ac:spMk id="2" creationId="{C9E7A209-383F-4C01-82CC-D2F99971FC58}"/>
          </ac:spMkLst>
        </pc:spChg>
        <pc:spChg chg="mod">
          <ac:chgData name="Crichigno Benitez, Jorge" userId="e8c2d0ca-3c76-40b7-b803-52729ce5e219" providerId="ADAL" clId="{BE38CE07-20D6-4459-9621-C51270D95C0C}" dt="2021-12-04T17:12:47.259" v="1216" actId="255"/>
          <ac:spMkLst>
            <pc:docMk/>
            <pc:sldMk cId="2495841359" sldId="1208"/>
            <ac:spMk id="22" creationId="{3FEB6359-D878-4E27-90F5-729832CD0A9E}"/>
          </ac:spMkLst>
        </pc:spChg>
        <pc:picChg chg="add mod">
          <ac:chgData name="Crichigno Benitez, Jorge" userId="e8c2d0ca-3c76-40b7-b803-52729ce5e219" providerId="ADAL" clId="{BE38CE07-20D6-4459-9621-C51270D95C0C}" dt="2021-12-04T19:08:14.169" v="1387"/>
          <ac:picMkLst>
            <pc:docMk/>
            <pc:sldMk cId="2495841359" sldId="1208"/>
            <ac:picMk id="11" creationId="{30859FC9-6AC1-4AB8-B79E-4029276802C4}"/>
          </ac:picMkLst>
        </pc:picChg>
        <pc:cxnChg chg="mod">
          <ac:chgData name="Crichigno Benitez, Jorge" userId="e8c2d0ca-3c76-40b7-b803-52729ce5e219" providerId="ADAL" clId="{BE38CE07-20D6-4459-9621-C51270D95C0C}" dt="2021-12-04T17:30:42.906" v="1362" actId="14100"/>
          <ac:cxnSpMkLst>
            <pc:docMk/>
            <pc:sldMk cId="2495841359" sldId="1208"/>
            <ac:cxnSpMk id="4" creationId="{317C6886-4E51-4FCE-9CB6-B02F2B2FB8F0}"/>
          </ac:cxnSpMkLst>
        </pc:cxnChg>
      </pc:sldChg>
      <pc:sldChg chg="addSp modSp add mod">
        <pc:chgData name="Crichigno Benitez, Jorge" userId="e8c2d0ca-3c76-40b7-b803-52729ce5e219" providerId="ADAL" clId="{BE38CE07-20D6-4459-9621-C51270D95C0C}" dt="2021-12-04T19:08:16.362" v="1388"/>
        <pc:sldMkLst>
          <pc:docMk/>
          <pc:sldMk cId="4241864730" sldId="1209"/>
        </pc:sldMkLst>
        <pc:spChg chg="mod">
          <ac:chgData name="Crichigno Benitez, Jorge" userId="e8c2d0ca-3c76-40b7-b803-52729ce5e219" providerId="ADAL" clId="{BE38CE07-20D6-4459-9621-C51270D95C0C}" dt="2021-12-04T17:30:48.453" v="1363"/>
          <ac:spMkLst>
            <pc:docMk/>
            <pc:sldMk cId="4241864730" sldId="1209"/>
            <ac:spMk id="2" creationId="{C9E7A209-383F-4C01-82CC-D2F99971FC58}"/>
          </ac:spMkLst>
        </pc:spChg>
        <pc:picChg chg="add mod">
          <ac:chgData name="Crichigno Benitez, Jorge" userId="e8c2d0ca-3c76-40b7-b803-52729ce5e219" providerId="ADAL" clId="{BE38CE07-20D6-4459-9621-C51270D95C0C}" dt="2021-12-04T19:08:16.362" v="1388"/>
          <ac:picMkLst>
            <pc:docMk/>
            <pc:sldMk cId="4241864730" sldId="1209"/>
            <ac:picMk id="10" creationId="{79227CE4-7384-4386-93D7-77EAA6FA1C67}"/>
          </ac:picMkLst>
        </pc:picChg>
        <pc:cxnChg chg="mod">
          <ac:chgData name="Crichigno Benitez, Jorge" userId="e8c2d0ca-3c76-40b7-b803-52729ce5e219" providerId="ADAL" clId="{BE38CE07-20D6-4459-9621-C51270D95C0C}" dt="2021-12-04T17:31:06.610" v="1366" actId="14100"/>
          <ac:cxnSpMkLst>
            <pc:docMk/>
            <pc:sldMk cId="4241864730" sldId="1209"/>
            <ac:cxnSpMk id="4" creationId="{317C6886-4E51-4FCE-9CB6-B02F2B2FB8F0}"/>
          </ac:cxnSpMkLst>
        </pc:cxnChg>
      </pc:sldChg>
      <pc:sldChg chg="addSp modSp add mod">
        <pc:chgData name="Crichigno Benitez, Jorge" userId="e8c2d0ca-3c76-40b7-b803-52729ce5e219" providerId="ADAL" clId="{BE38CE07-20D6-4459-9621-C51270D95C0C}" dt="2021-12-04T19:08:20.162" v="1390"/>
        <pc:sldMkLst>
          <pc:docMk/>
          <pc:sldMk cId="3899279851" sldId="1210"/>
        </pc:sldMkLst>
        <pc:spChg chg="mod">
          <ac:chgData name="Crichigno Benitez, Jorge" userId="e8c2d0ca-3c76-40b7-b803-52729ce5e219" providerId="ADAL" clId="{BE38CE07-20D6-4459-9621-C51270D95C0C}" dt="2021-12-04T17:30:55.078" v="1365"/>
          <ac:spMkLst>
            <pc:docMk/>
            <pc:sldMk cId="3899279851" sldId="1210"/>
            <ac:spMk id="11" creationId="{DBA68AAF-9F2B-44A4-808F-D577168AEA16}"/>
          </ac:spMkLst>
        </pc:spChg>
        <pc:picChg chg="add mod">
          <ac:chgData name="Crichigno Benitez, Jorge" userId="e8c2d0ca-3c76-40b7-b803-52729ce5e219" providerId="ADAL" clId="{BE38CE07-20D6-4459-9621-C51270D95C0C}" dt="2021-12-04T19:08:20.162" v="1390"/>
          <ac:picMkLst>
            <pc:docMk/>
            <pc:sldMk cId="3899279851" sldId="1210"/>
            <ac:picMk id="10" creationId="{7A355F18-340F-483C-ADF9-A5448221AE1C}"/>
          </ac:picMkLst>
        </pc:picChg>
        <pc:cxnChg chg="mod">
          <ac:chgData name="Crichigno Benitez, Jorge" userId="e8c2d0ca-3c76-40b7-b803-52729ce5e219" providerId="ADAL" clId="{BE38CE07-20D6-4459-9621-C51270D95C0C}" dt="2021-12-04T17:31:20.458" v="1368" actId="14100"/>
          <ac:cxnSpMkLst>
            <pc:docMk/>
            <pc:sldMk cId="3899279851" sldId="1210"/>
            <ac:cxnSpMk id="12" creationId="{F50988D0-7C38-4C5E-8C5C-3FB527F7689D}"/>
          </ac:cxnSpMkLst>
        </pc:cxnChg>
      </pc:sldChg>
      <pc:sldChg chg="addSp delSp modSp add mod ord">
        <pc:chgData name="Crichigno Benitez, Jorge" userId="e8c2d0ca-3c76-40b7-b803-52729ce5e219" providerId="ADAL" clId="{BE38CE07-20D6-4459-9621-C51270D95C0C}" dt="2021-12-04T20:17:01.162" v="3887"/>
        <pc:sldMkLst>
          <pc:docMk/>
          <pc:sldMk cId="1498928525" sldId="1211"/>
        </pc:sldMkLst>
        <pc:spChg chg="mod">
          <ac:chgData name="Crichigno Benitez, Jorge" userId="e8c2d0ca-3c76-40b7-b803-52729ce5e219" providerId="ADAL" clId="{BE38CE07-20D6-4459-9621-C51270D95C0C}" dt="2021-12-04T19:23:49.720" v="2104" actId="20577"/>
          <ac:spMkLst>
            <pc:docMk/>
            <pc:sldMk cId="1498928525" sldId="1211"/>
            <ac:spMk id="2" creationId="{C9E7A209-383F-4C01-82CC-D2F99971FC58}"/>
          </ac:spMkLst>
        </pc:spChg>
        <pc:spChg chg="mod">
          <ac:chgData name="Crichigno Benitez, Jorge" userId="e8c2d0ca-3c76-40b7-b803-52729ce5e219" providerId="ADAL" clId="{BE38CE07-20D6-4459-9621-C51270D95C0C}" dt="2021-12-04T19:14:59.663" v="1650" actId="14100"/>
          <ac:spMkLst>
            <pc:docMk/>
            <pc:sldMk cId="1498928525" sldId="1211"/>
            <ac:spMk id="12" creationId="{61EDAAD2-235B-4BA9-82E4-729A161D1B45}"/>
          </ac:spMkLst>
        </pc:spChg>
        <pc:graphicFrameChg chg="add mod modGraphic">
          <ac:chgData name="Crichigno Benitez, Jorge" userId="e8c2d0ca-3c76-40b7-b803-52729ce5e219" providerId="ADAL" clId="{BE38CE07-20D6-4459-9621-C51270D95C0C}" dt="2021-12-04T19:26:15.026" v="2156" actId="122"/>
          <ac:graphicFrameMkLst>
            <pc:docMk/>
            <pc:sldMk cId="1498928525" sldId="1211"/>
            <ac:graphicFrameMk id="9" creationId="{0D3C8913-2D48-44BD-A266-4A66906A2935}"/>
          </ac:graphicFrameMkLst>
        </pc:graphicFrameChg>
        <pc:picChg chg="add del mod">
          <ac:chgData name="Crichigno Benitez, Jorge" userId="e8c2d0ca-3c76-40b7-b803-52729ce5e219" providerId="ADAL" clId="{BE38CE07-20D6-4459-9621-C51270D95C0C}" dt="2021-12-04T19:19:09.446" v="1996" actId="478"/>
          <ac:picMkLst>
            <pc:docMk/>
            <pc:sldMk cId="1498928525" sldId="1211"/>
            <ac:picMk id="7" creationId="{D6F26CB4-33A8-45BE-AFD4-6DB505640CA4}"/>
          </ac:picMkLst>
        </pc:picChg>
        <pc:picChg chg="del">
          <ac:chgData name="Crichigno Benitez, Jorge" userId="e8c2d0ca-3c76-40b7-b803-52729ce5e219" providerId="ADAL" clId="{BE38CE07-20D6-4459-9621-C51270D95C0C}" dt="2021-12-04T19:13:28.135" v="1585" actId="478"/>
          <ac:picMkLst>
            <pc:docMk/>
            <pc:sldMk cId="1498928525" sldId="1211"/>
            <ac:picMk id="8" creationId="{540AA38F-6E11-4BAA-9FC0-A20623EDEA2D}"/>
          </ac:picMkLst>
        </pc:picChg>
        <pc:picChg chg="add mod">
          <ac:chgData name="Crichigno Benitez, Jorge" userId="e8c2d0ca-3c76-40b7-b803-52729ce5e219" providerId="ADAL" clId="{BE38CE07-20D6-4459-9621-C51270D95C0C}" dt="2021-12-04T20:17:01.162" v="3887"/>
          <ac:picMkLst>
            <pc:docMk/>
            <pc:sldMk cId="1498928525" sldId="1211"/>
            <ac:picMk id="13" creationId="{C6FFDC6B-A394-496D-B36C-FA3A9DE78807}"/>
          </ac:picMkLst>
        </pc:picChg>
        <pc:cxnChg chg="mod">
          <ac:chgData name="Crichigno Benitez, Jorge" userId="e8c2d0ca-3c76-40b7-b803-52729ce5e219" providerId="ADAL" clId="{BE38CE07-20D6-4459-9621-C51270D95C0C}" dt="2021-12-04T19:23:54.102" v="2105" actId="14100"/>
          <ac:cxnSpMkLst>
            <pc:docMk/>
            <pc:sldMk cId="1498928525" sldId="1211"/>
            <ac:cxnSpMk id="4" creationId="{317C6886-4E51-4FCE-9CB6-B02F2B2FB8F0}"/>
          </ac:cxnSpMkLst>
        </pc:cxnChg>
      </pc:sldChg>
      <pc:sldChg chg="addSp delSp modSp add mod ord">
        <pc:chgData name="Crichigno Benitez, Jorge" userId="e8c2d0ca-3c76-40b7-b803-52729ce5e219" providerId="ADAL" clId="{BE38CE07-20D6-4459-9621-C51270D95C0C}" dt="2021-12-04T20:16:59.631" v="3886"/>
        <pc:sldMkLst>
          <pc:docMk/>
          <pc:sldMk cId="3440792701" sldId="1212"/>
        </pc:sldMkLst>
        <pc:spChg chg="mod">
          <ac:chgData name="Crichigno Benitez, Jorge" userId="e8c2d0ca-3c76-40b7-b803-52729ce5e219" providerId="ADAL" clId="{BE38CE07-20D6-4459-9621-C51270D95C0C}" dt="2021-12-04T19:23:41.813" v="2100" actId="1076"/>
          <ac:spMkLst>
            <pc:docMk/>
            <pc:sldMk cId="3440792701" sldId="1212"/>
            <ac:spMk id="2" creationId="{C9E7A209-383F-4C01-82CC-D2F99971FC58}"/>
          </ac:spMkLst>
        </pc:spChg>
        <pc:spChg chg="del">
          <ac:chgData name="Crichigno Benitez, Jorge" userId="e8c2d0ca-3c76-40b7-b803-52729ce5e219" providerId="ADAL" clId="{BE38CE07-20D6-4459-9621-C51270D95C0C}" dt="2021-12-04T20:16:58.275" v="3885" actId="478"/>
          <ac:spMkLst>
            <pc:docMk/>
            <pc:sldMk cId="3440792701" sldId="1212"/>
            <ac:spMk id="5" creationId="{2585B140-3A3C-4B97-9CA7-D5ABD6042FEB}"/>
          </ac:spMkLst>
        </pc:spChg>
        <pc:spChg chg="mod">
          <ac:chgData name="Crichigno Benitez, Jorge" userId="e8c2d0ca-3c76-40b7-b803-52729ce5e219" providerId="ADAL" clId="{BE38CE07-20D6-4459-9621-C51270D95C0C}" dt="2021-12-04T20:09:49.400" v="3737" actId="20577"/>
          <ac:spMkLst>
            <pc:docMk/>
            <pc:sldMk cId="3440792701" sldId="1212"/>
            <ac:spMk id="12" creationId="{61EDAAD2-235B-4BA9-82E4-729A161D1B45}"/>
          </ac:spMkLst>
        </pc:spChg>
        <pc:picChg chg="del">
          <ac:chgData name="Crichigno Benitez, Jorge" userId="e8c2d0ca-3c76-40b7-b803-52729ce5e219" providerId="ADAL" clId="{BE38CE07-20D6-4459-9621-C51270D95C0C}" dt="2021-12-04T19:14:42.851" v="1645" actId="478"/>
          <ac:picMkLst>
            <pc:docMk/>
            <pc:sldMk cId="3440792701" sldId="1212"/>
            <ac:picMk id="7" creationId="{D6F26CB4-33A8-45BE-AFD4-6DB505640CA4}"/>
          </ac:picMkLst>
        </pc:picChg>
        <pc:picChg chg="add mod">
          <ac:chgData name="Crichigno Benitez, Jorge" userId="e8c2d0ca-3c76-40b7-b803-52729ce5e219" providerId="ADAL" clId="{BE38CE07-20D6-4459-9621-C51270D95C0C}" dt="2021-12-04T20:16:59.631" v="3886"/>
          <ac:picMkLst>
            <pc:docMk/>
            <pc:sldMk cId="3440792701" sldId="1212"/>
            <ac:picMk id="9" creationId="{FE75B126-5032-4EF5-B65E-A92C01935C6C}"/>
          </ac:picMkLst>
        </pc:picChg>
        <pc:cxnChg chg="mod">
          <ac:chgData name="Crichigno Benitez, Jorge" userId="e8c2d0ca-3c76-40b7-b803-52729ce5e219" providerId="ADAL" clId="{BE38CE07-20D6-4459-9621-C51270D95C0C}" dt="2021-12-04T19:23:44.422" v="2101" actId="14100"/>
          <ac:cxnSpMkLst>
            <pc:docMk/>
            <pc:sldMk cId="3440792701" sldId="1212"/>
            <ac:cxnSpMk id="4" creationId="{317C6886-4E51-4FCE-9CB6-B02F2B2FB8F0}"/>
          </ac:cxnSpMkLst>
        </pc:cxnChg>
      </pc:sldChg>
      <pc:sldChg chg="delSp add del mod">
        <pc:chgData name="Crichigno Benitez, Jorge" userId="e8c2d0ca-3c76-40b7-b803-52729ce5e219" providerId="ADAL" clId="{BE38CE07-20D6-4459-9621-C51270D95C0C}" dt="2021-12-04T19:26:26.436" v="2157" actId="47"/>
        <pc:sldMkLst>
          <pc:docMk/>
          <pc:sldMk cId="1517448608" sldId="1213"/>
        </pc:sldMkLst>
        <pc:picChg chg="del">
          <ac:chgData name="Crichigno Benitez, Jorge" userId="e8c2d0ca-3c76-40b7-b803-52729ce5e219" providerId="ADAL" clId="{BE38CE07-20D6-4459-9621-C51270D95C0C}" dt="2021-12-04T19:23:59.787" v="2106" actId="478"/>
          <ac:picMkLst>
            <pc:docMk/>
            <pc:sldMk cId="1517448608" sldId="1213"/>
            <ac:picMk id="7" creationId="{D6F26CB4-33A8-45BE-AFD4-6DB505640CA4}"/>
          </ac:picMkLst>
        </pc:picChg>
      </pc:sldChg>
      <pc:sldChg chg="addSp modSp add mod">
        <pc:chgData name="Crichigno Benitez, Jorge" userId="e8c2d0ca-3c76-40b7-b803-52729ce5e219" providerId="ADAL" clId="{BE38CE07-20D6-4459-9621-C51270D95C0C}" dt="2021-12-04T19:25:25.591" v="2149" actId="1076"/>
        <pc:sldMkLst>
          <pc:docMk/>
          <pc:sldMk cId="3446141326" sldId="1214"/>
        </pc:sldMkLst>
        <pc:spChg chg="add mod">
          <ac:chgData name="Crichigno Benitez, Jorge" userId="e8c2d0ca-3c76-40b7-b803-52729ce5e219" providerId="ADAL" clId="{BE38CE07-20D6-4459-9621-C51270D95C0C}" dt="2021-12-04T19:25:21.143" v="2147" actId="14100"/>
          <ac:spMkLst>
            <pc:docMk/>
            <pc:sldMk cId="3446141326" sldId="1214"/>
            <ac:spMk id="3" creationId="{616A7435-239E-4B3A-AF8D-1A81F263BB68}"/>
          </ac:spMkLst>
        </pc:spChg>
        <pc:spChg chg="add mod">
          <ac:chgData name="Crichigno Benitez, Jorge" userId="e8c2d0ca-3c76-40b7-b803-52729ce5e219" providerId="ADAL" clId="{BE38CE07-20D6-4459-9621-C51270D95C0C}" dt="2021-12-04T19:25:25.591" v="2149" actId="1076"/>
          <ac:spMkLst>
            <pc:docMk/>
            <pc:sldMk cId="3446141326" sldId="1214"/>
            <ac:spMk id="10" creationId="{D2B6076D-D147-4E7F-96D7-6DA1D7091A45}"/>
          </ac:spMkLst>
        </pc:spChg>
      </pc:sldChg>
      <pc:sldChg chg="addSp delSp modSp add mod">
        <pc:chgData name="Crichigno Benitez, Jorge" userId="e8c2d0ca-3c76-40b7-b803-52729ce5e219" providerId="ADAL" clId="{BE38CE07-20D6-4459-9621-C51270D95C0C}" dt="2021-12-04T20:17:03.756" v="3889"/>
        <pc:sldMkLst>
          <pc:docMk/>
          <pc:sldMk cId="2717660579" sldId="1215"/>
        </pc:sldMkLst>
        <pc:spChg chg="mod">
          <ac:chgData name="Crichigno Benitez, Jorge" userId="e8c2d0ca-3c76-40b7-b803-52729ce5e219" providerId="ADAL" clId="{BE38CE07-20D6-4459-9621-C51270D95C0C}" dt="2021-12-04T19:35:53.006" v="2719" actId="20577"/>
          <ac:spMkLst>
            <pc:docMk/>
            <pc:sldMk cId="2717660579" sldId="1215"/>
            <ac:spMk id="2" creationId="{C9E7A209-383F-4C01-82CC-D2F99971FC58}"/>
          </ac:spMkLst>
        </pc:spChg>
        <pc:spChg chg="del">
          <ac:chgData name="Crichigno Benitez, Jorge" userId="e8c2d0ca-3c76-40b7-b803-52729ce5e219" providerId="ADAL" clId="{BE38CE07-20D6-4459-9621-C51270D95C0C}" dt="2021-12-04T19:36:00.290" v="2721" actId="478"/>
          <ac:spMkLst>
            <pc:docMk/>
            <pc:sldMk cId="2717660579" sldId="1215"/>
            <ac:spMk id="8" creationId="{BFEAFABA-6D70-4442-B11A-D9B15790C5EB}"/>
          </ac:spMkLst>
        </pc:spChg>
        <pc:spChg chg="del">
          <ac:chgData name="Crichigno Benitez, Jorge" userId="e8c2d0ca-3c76-40b7-b803-52729ce5e219" providerId="ADAL" clId="{BE38CE07-20D6-4459-9621-C51270D95C0C}" dt="2021-12-04T19:36:01.722" v="2722" actId="478"/>
          <ac:spMkLst>
            <pc:docMk/>
            <pc:sldMk cId="2717660579" sldId="1215"/>
            <ac:spMk id="10" creationId="{73A56BB2-FB0D-4BB5-8890-C6804E4D13D8}"/>
          </ac:spMkLst>
        </pc:spChg>
        <pc:spChg chg="del">
          <ac:chgData name="Crichigno Benitez, Jorge" userId="e8c2d0ca-3c76-40b7-b803-52729ce5e219" providerId="ADAL" clId="{BE38CE07-20D6-4459-9621-C51270D95C0C}" dt="2021-12-04T19:35:56.985" v="2720" actId="478"/>
          <ac:spMkLst>
            <pc:docMk/>
            <pc:sldMk cId="2717660579" sldId="1215"/>
            <ac:spMk id="11" creationId="{6AC33F47-D0CF-4AA1-8FF9-7AB31A4A01B1}"/>
          </ac:spMkLst>
        </pc:spChg>
        <pc:spChg chg="add mod">
          <ac:chgData name="Crichigno Benitez, Jorge" userId="e8c2d0ca-3c76-40b7-b803-52729ce5e219" providerId="ADAL" clId="{BE38CE07-20D6-4459-9621-C51270D95C0C}" dt="2021-12-04T20:11:35.926" v="3777" actId="20577"/>
          <ac:spMkLst>
            <pc:docMk/>
            <pc:sldMk cId="2717660579" sldId="1215"/>
            <ac:spMk id="12" creationId="{DC7C1934-D367-439F-8297-EDF44B3847BC}"/>
          </ac:spMkLst>
        </pc:spChg>
        <pc:picChg chg="add mod">
          <ac:chgData name="Crichigno Benitez, Jorge" userId="e8c2d0ca-3c76-40b7-b803-52729ce5e219" providerId="ADAL" clId="{BE38CE07-20D6-4459-9621-C51270D95C0C}" dt="2021-12-04T19:42:22.614" v="3120" actId="1076"/>
          <ac:picMkLst>
            <pc:docMk/>
            <pc:sldMk cId="2717660579" sldId="1215"/>
            <ac:picMk id="13" creationId="{AE7C1F6D-8AEC-4D13-ACB9-55C8ECBD662E}"/>
          </ac:picMkLst>
        </pc:picChg>
        <pc:picChg chg="add mod">
          <ac:chgData name="Crichigno Benitez, Jorge" userId="e8c2d0ca-3c76-40b7-b803-52729ce5e219" providerId="ADAL" clId="{BE38CE07-20D6-4459-9621-C51270D95C0C}" dt="2021-12-04T20:17:03.756" v="3889"/>
          <ac:picMkLst>
            <pc:docMk/>
            <pc:sldMk cId="2717660579" sldId="1215"/>
            <ac:picMk id="14" creationId="{22470FDA-7AD0-431D-B6D1-49C1B129E69F}"/>
          </ac:picMkLst>
        </pc:picChg>
        <pc:cxnChg chg="mod">
          <ac:chgData name="Crichigno Benitez, Jorge" userId="e8c2d0ca-3c76-40b7-b803-52729ce5e219" providerId="ADAL" clId="{BE38CE07-20D6-4459-9621-C51270D95C0C}" dt="2021-12-04T19:37:19.412" v="2723" actId="14100"/>
          <ac:cxnSpMkLst>
            <pc:docMk/>
            <pc:sldMk cId="2717660579" sldId="1215"/>
            <ac:cxnSpMk id="9" creationId="{317C6886-4E51-4FCE-9CB6-B02F2B2FB8F0}"/>
          </ac:cxnSpMkLst>
        </pc:cxnChg>
      </pc:sldChg>
      <pc:sldMasterChg chg="delSldLayout modSldLayout">
        <pc:chgData name="Crichigno Benitez, Jorge" userId="e8c2d0ca-3c76-40b7-b803-52729ce5e219" providerId="ADAL" clId="{BE38CE07-20D6-4459-9621-C51270D95C0C}" dt="2021-12-03T21:48:41.309" v="227" actId="47"/>
        <pc:sldMasterMkLst>
          <pc:docMk/>
          <pc:sldMasterMk cId="0" sldId="2147483648"/>
        </pc:sldMasterMkLst>
        <pc:sldLayoutChg chg="delSp del mod">
          <pc:chgData name="Crichigno Benitez, Jorge" userId="e8c2d0ca-3c76-40b7-b803-52729ce5e219" providerId="ADAL" clId="{BE38CE07-20D6-4459-9621-C51270D95C0C}" dt="2021-12-03T21:48:41.309" v="227" actId="47"/>
          <pc:sldLayoutMkLst>
            <pc:docMk/>
            <pc:sldMasterMk cId="0" sldId="2147483648"/>
            <pc:sldLayoutMk cId="0" sldId="2147483650"/>
          </pc:sldLayoutMkLst>
          <pc:picChg chg="del">
            <ac:chgData name="Crichigno Benitez, Jorge" userId="e8c2d0ca-3c76-40b7-b803-52729ce5e219" providerId="ADAL" clId="{BE38CE07-20D6-4459-9621-C51270D95C0C}" dt="2021-12-03T21:41:46.022" v="191" actId="478"/>
            <ac:picMkLst>
              <pc:docMk/>
              <pc:sldMasterMk cId="0" sldId="2147483648"/>
              <pc:sldLayoutMk cId="0" sldId="2147483650"/>
              <ac:picMk id="19" creationId="{00000000-0000-0000-0000-000000000000}"/>
            </ac:picMkLst>
          </pc:picChg>
        </pc:sldLayoutChg>
        <pc:sldLayoutChg chg="delSp del mod">
          <pc:chgData name="Crichigno Benitez, Jorge" userId="e8c2d0ca-3c76-40b7-b803-52729ce5e219" providerId="ADAL" clId="{BE38CE07-20D6-4459-9621-C51270D95C0C}" dt="2021-12-03T21:48:41.309" v="227" actId="47"/>
          <pc:sldLayoutMkLst>
            <pc:docMk/>
            <pc:sldMasterMk cId="0" sldId="2147483648"/>
            <pc:sldLayoutMk cId="0" sldId="2147483651"/>
          </pc:sldLayoutMkLst>
          <pc:picChg chg="del">
            <ac:chgData name="Crichigno Benitez, Jorge" userId="e8c2d0ca-3c76-40b7-b803-52729ce5e219" providerId="ADAL" clId="{BE38CE07-20D6-4459-9621-C51270D95C0C}" dt="2021-12-03T21:41:52.295" v="193" actId="478"/>
            <ac:picMkLst>
              <pc:docMk/>
              <pc:sldMasterMk cId="0" sldId="2147483648"/>
              <pc:sldLayoutMk cId="0" sldId="2147483651"/>
              <ac:picMk id="26" creationId="{00000000-0000-0000-0000-000000000000}"/>
            </ac:picMkLst>
          </pc:picChg>
        </pc:sldLayoutChg>
        <pc:sldLayoutChg chg="delSp del mod">
          <pc:chgData name="Crichigno Benitez, Jorge" userId="e8c2d0ca-3c76-40b7-b803-52729ce5e219" providerId="ADAL" clId="{BE38CE07-20D6-4459-9621-C51270D95C0C}" dt="2021-12-03T21:48:41.309" v="227" actId="47"/>
          <pc:sldLayoutMkLst>
            <pc:docMk/>
            <pc:sldMasterMk cId="0" sldId="2147483648"/>
            <pc:sldLayoutMk cId="0" sldId="2147483652"/>
          </pc:sldLayoutMkLst>
          <pc:picChg chg="del">
            <ac:chgData name="Crichigno Benitez, Jorge" userId="e8c2d0ca-3c76-40b7-b803-52729ce5e219" providerId="ADAL" clId="{BE38CE07-20D6-4459-9621-C51270D95C0C}" dt="2021-12-03T21:41:49.158" v="192" actId="478"/>
            <ac:picMkLst>
              <pc:docMk/>
              <pc:sldMasterMk cId="0" sldId="2147483648"/>
              <pc:sldLayoutMk cId="0" sldId="2147483652"/>
              <ac:picMk id="29" creationId="{00000000-0000-0000-0000-000000000000}"/>
            </ac:picMkLst>
          </pc:picChg>
        </pc:sldLayoutChg>
        <pc:sldLayoutChg chg="delSp mod">
          <pc:chgData name="Crichigno Benitez, Jorge" userId="e8c2d0ca-3c76-40b7-b803-52729ce5e219" providerId="ADAL" clId="{BE38CE07-20D6-4459-9621-C51270D95C0C}" dt="2021-12-03T21:41:17.575" v="190" actId="478"/>
          <pc:sldLayoutMkLst>
            <pc:docMk/>
            <pc:sldMasterMk cId="0" sldId="2147483648"/>
            <pc:sldLayoutMk cId="0" sldId="2147483653"/>
          </pc:sldLayoutMkLst>
          <pc:picChg chg="del">
            <ac:chgData name="Crichigno Benitez, Jorge" userId="e8c2d0ca-3c76-40b7-b803-52729ce5e219" providerId="ADAL" clId="{BE38CE07-20D6-4459-9621-C51270D95C0C}" dt="2021-12-03T21:41:17.575" v="190" actId="478"/>
            <ac:picMkLst>
              <pc:docMk/>
              <pc:sldMasterMk cId="0" sldId="2147483648"/>
              <pc:sldLayoutMk cId="0" sldId="2147483653"/>
              <ac:picMk id="35" creationId="{00000000-0000-0000-0000-000000000000}"/>
            </ac:picMkLst>
          </pc:picChg>
        </pc:sldLayoutChg>
        <pc:sldLayoutChg chg="delSp mod">
          <pc:chgData name="Crichigno Benitez, Jorge" userId="e8c2d0ca-3c76-40b7-b803-52729ce5e219" providerId="ADAL" clId="{BE38CE07-20D6-4459-9621-C51270D95C0C}" dt="2021-12-03T21:41:55.853" v="194" actId="478"/>
          <pc:sldLayoutMkLst>
            <pc:docMk/>
            <pc:sldMasterMk cId="0" sldId="2147483648"/>
            <pc:sldLayoutMk cId="0" sldId="2147483656"/>
          </pc:sldLayoutMkLst>
          <pc:picChg chg="del">
            <ac:chgData name="Crichigno Benitez, Jorge" userId="e8c2d0ca-3c76-40b7-b803-52729ce5e219" providerId="ADAL" clId="{BE38CE07-20D6-4459-9621-C51270D95C0C}" dt="2021-12-03T21:41:55.853" v="194" actId="478"/>
            <ac:picMkLst>
              <pc:docMk/>
              <pc:sldMasterMk cId="0" sldId="2147483648"/>
              <pc:sldLayoutMk cId="0" sldId="2147483656"/>
              <ac:picMk id="46" creationId="{00000000-0000-0000-0000-000000000000}"/>
            </ac:picMkLst>
          </pc:picChg>
        </pc:sldLayoutChg>
      </pc:sldMasterChg>
      <pc:sldMasterChg chg="delSldLayout">
        <pc:chgData name="Crichigno Benitez, Jorge" userId="e8c2d0ca-3c76-40b7-b803-52729ce5e219" providerId="ADAL" clId="{BE38CE07-20D6-4459-9621-C51270D95C0C}" dt="2021-12-04T16:09:25.278" v="897" actId="47"/>
        <pc:sldMasterMkLst>
          <pc:docMk/>
          <pc:sldMasterMk cId="2031519894" sldId="2147483668"/>
        </pc:sldMasterMkLst>
        <pc:sldLayoutChg chg="del">
          <pc:chgData name="Crichigno Benitez, Jorge" userId="e8c2d0ca-3c76-40b7-b803-52729ce5e219" providerId="ADAL" clId="{BE38CE07-20D6-4459-9621-C51270D95C0C}" dt="2021-12-04T16:09:25.278" v="897" actId="47"/>
          <pc:sldLayoutMkLst>
            <pc:docMk/>
            <pc:sldMasterMk cId="2031519894" sldId="2147483668"/>
            <pc:sldLayoutMk cId="495760946" sldId="2147483670"/>
          </pc:sldLayoutMkLst>
        </pc:sldLayoutChg>
      </pc:sldMasterChg>
    </pc:docChg>
  </pc:docChgLst>
  <pc:docChgLst>
    <pc:chgData name="Crichigno Benitez, Jorge" userId="e8c2d0ca-3c76-40b7-b803-52729ce5e219" providerId="ADAL" clId="{9B75FA67-75F9-458E-A2DA-D9ED2AB7EEA7}"/>
    <pc:docChg chg="undo redo custSel addSld delSld modSld">
      <pc:chgData name="Crichigno Benitez, Jorge" userId="e8c2d0ca-3c76-40b7-b803-52729ce5e219" providerId="ADAL" clId="{9B75FA67-75F9-458E-A2DA-D9ED2AB7EEA7}" dt="2022-02-13T21:10:44.796" v="365" actId="14100"/>
      <pc:docMkLst>
        <pc:docMk/>
      </pc:docMkLst>
      <pc:sldChg chg="modSp add mod">
        <pc:chgData name="Crichigno Benitez, Jorge" userId="e8c2d0ca-3c76-40b7-b803-52729ce5e219" providerId="ADAL" clId="{9B75FA67-75F9-458E-A2DA-D9ED2AB7EEA7}" dt="2022-02-13T21:10:44.796" v="365" actId="14100"/>
        <pc:sldMkLst>
          <pc:docMk/>
          <pc:sldMk cId="917270075" sldId="1217"/>
        </pc:sldMkLst>
        <pc:spChg chg="mod">
          <ac:chgData name="Crichigno Benitez, Jorge" userId="e8c2d0ca-3c76-40b7-b803-52729ce5e219" providerId="ADAL" clId="{9B75FA67-75F9-458E-A2DA-D9ED2AB7EEA7}" dt="2022-02-13T21:10:39.334" v="364" actId="20577"/>
          <ac:spMkLst>
            <pc:docMk/>
            <pc:sldMk cId="917270075" sldId="1217"/>
            <ac:spMk id="2" creationId="{C9E7A209-383F-4C01-82CC-D2F99971FC58}"/>
          </ac:spMkLst>
        </pc:spChg>
        <pc:spChg chg="mod">
          <ac:chgData name="Crichigno Benitez, Jorge" userId="e8c2d0ca-3c76-40b7-b803-52729ce5e219" providerId="ADAL" clId="{9B75FA67-75F9-458E-A2DA-D9ED2AB7EEA7}" dt="2022-02-13T21:03:50.425" v="196" actId="20577"/>
          <ac:spMkLst>
            <pc:docMk/>
            <pc:sldMk cId="917270075" sldId="1217"/>
            <ac:spMk id="11" creationId="{EA18FF31-1881-4285-B125-898425BF74EB}"/>
          </ac:spMkLst>
        </pc:spChg>
        <pc:cxnChg chg="mod">
          <ac:chgData name="Crichigno Benitez, Jorge" userId="e8c2d0ca-3c76-40b7-b803-52729ce5e219" providerId="ADAL" clId="{9B75FA67-75F9-458E-A2DA-D9ED2AB7EEA7}" dt="2022-02-13T21:10:44.796" v="365" actId="14100"/>
          <ac:cxnSpMkLst>
            <pc:docMk/>
            <pc:sldMk cId="917270075" sldId="1217"/>
            <ac:cxnSpMk id="9" creationId="{317C6886-4E51-4FCE-9CB6-B02F2B2FB8F0}"/>
          </ac:cxnSpMkLst>
        </pc:cxnChg>
      </pc:sldChg>
      <pc:sldChg chg="add del">
        <pc:chgData name="Crichigno Benitez, Jorge" userId="e8c2d0ca-3c76-40b7-b803-52729ce5e219" providerId="ADAL" clId="{9B75FA67-75F9-458E-A2DA-D9ED2AB7EEA7}" dt="2022-02-13T20:54:49.938" v="1"/>
        <pc:sldMkLst>
          <pc:docMk/>
          <pc:sldMk cId="3966301779" sldId="1217"/>
        </pc:sldMkLst>
      </pc:sldChg>
      <pc:sldChg chg="add del">
        <pc:chgData name="Crichigno Benitez, Jorge" userId="e8c2d0ca-3c76-40b7-b803-52729ce5e219" providerId="ADAL" clId="{9B75FA67-75F9-458E-A2DA-D9ED2AB7EEA7}" dt="2022-02-13T21:05:44.467" v="200"/>
        <pc:sldMkLst>
          <pc:docMk/>
          <pc:sldMk cId="1784820004" sldId="1218"/>
        </pc:sldMkLst>
      </pc:sldChg>
      <pc:sldChg chg="modSp add mod">
        <pc:chgData name="Crichigno Benitez, Jorge" userId="e8c2d0ca-3c76-40b7-b803-52729ce5e219" providerId="ADAL" clId="{9B75FA67-75F9-458E-A2DA-D9ED2AB7EEA7}" dt="2022-02-13T21:09:38.821" v="345" actId="20577"/>
        <pc:sldMkLst>
          <pc:docMk/>
          <pc:sldMk cId="2270291240" sldId="1218"/>
        </pc:sldMkLst>
        <pc:spChg chg="mod">
          <ac:chgData name="Crichigno Benitez, Jorge" userId="e8c2d0ca-3c76-40b7-b803-52729ce5e219" providerId="ADAL" clId="{9B75FA67-75F9-458E-A2DA-D9ED2AB7EEA7}" dt="2022-02-13T21:09:38.821" v="345" actId="20577"/>
          <ac:spMkLst>
            <pc:docMk/>
            <pc:sldMk cId="2270291240" sldId="1218"/>
            <ac:spMk id="2" creationId="{0D1F3A99-91F5-44A2-9A29-778E2BCA2F9C}"/>
          </ac:spMkLst>
        </pc:spChg>
      </pc:sldChg>
      <pc:sldChg chg="new del">
        <pc:chgData name="Crichigno Benitez, Jorge" userId="e8c2d0ca-3c76-40b7-b803-52729ce5e219" providerId="ADAL" clId="{9B75FA67-75F9-458E-A2DA-D9ED2AB7EEA7}" dt="2022-02-13T21:05:04.431" v="198" actId="47"/>
        <pc:sldMkLst>
          <pc:docMk/>
          <pc:sldMk cId="2886405437" sldId="1218"/>
        </pc:sldMkLst>
      </pc:sldChg>
    </pc:docChg>
  </pc:docChgLst>
  <pc:docChgLst>
    <pc:chgData name="Crichigno Benitez, Jorge" userId="e8c2d0ca-3c76-40b7-b803-52729ce5e219" providerId="ADAL" clId="{530A6BD4-C716-45DA-95B5-033662D340DC}"/>
    <pc:docChg chg="undo custSel addSld delSld modSld sldOrd delMainMaster">
      <pc:chgData name="Crichigno Benitez, Jorge" userId="e8c2d0ca-3c76-40b7-b803-52729ce5e219" providerId="ADAL" clId="{530A6BD4-C716-45DA-95B5-033662D340DC}" dt="2022-03-01T13:40:13.992" v="3026"/>
      <pc:docMkLst>
        <pc:docMk/>
      </pc:docMkLst>
      <pc:sldChg chg="del">
        <pc:chgData name="Crichigno Benitez, Jorge" userId="e8c2d0ca-3c76-40b7-b803-52729ce5e219" providerId="ADAL" clId="{530A6BD4-C716-45DA-95B5-033662D340DC}" dt="2022-02-28T21:29:10.266" v="0" actId="47"/>
        <pc:sldMkLst>
          <pc:docMk/>
          <pc:sldMk cId="0" sldId="256"/>
        </pc:sldMkLst>
      </pc:sldChg>
      <pc:sldChg chg="del">
        <pc:chgData name="Crichigno Benitez, Jorge" userId="e8c2d0ca-3c76-40b7-b803-52729ce5e219" providerId="ADAL" clId="{530A6BD4-C716-45DA-95B5-033662D340DC}" dt="2022-02-28T21:35:15.554" v="165" actId="47"/>
        <pc:sldMkLst>
          <pc:docMk/>
          <pc:sldMk cId="3387584657" sldId="264"/>
        </pc:sldMkLst>
      </pc:sldChg>
      <pc:sldChg chg="del">
        <pc:chgData name="Crichigno Benitez, Jorge" userId="e8c2d0ca-3c76-40b7-b803-52729ce5e219" providerId="ADAL" clId="{530A6BD4-C716-45DA-95B5-033662D340DC}" dt="2022-02-28T21:36:53.810" v="166" actId="47"/>
        <pc:sldMkLst>
          <pc:docMk/>
          <pc:sldMk cId="616038176" sldId="268"/>
        </pc:sldMkLst>
      </pc:sldChg>
      <pc:sldChg chg="addSp delSp modSp add mod modNotes">
        <pc:chgData name="Crichigno Benitez, Jorge" userId="e8c2d0ca-3c76-40b7-b803-52729ce5e219" providerId="ADAL" clId="{530A6BD4-C716-45DA-95B5-033662D340DC}" dt="2022-03-01T13:32:52.560" v="2939" actId="14100"/>
        <pc:sldMkLst>
          <pc:docMk/>
          <pc:sldMk cId="1711862819" sldId="291"/>
        </pc:sldMkLst>
        <pc:spChg chg="mod">
          <ac:chgData name="Crichigno Benitez, Jorge" userId="e8c2d0ca-3c76-40b7-b803-52729ce5e219" providerId="ADAL" clId="{530A6BD4-C716-45DA-95B5-033662D340DC}" dt="2022-03-01T13:32:39.090" v="2936" actId="20577"/>
          <ac:spMkLst>
            <pc:docMk/>
            <pc:sldMk cId="1711862819" sldId="291"/>
            <ac:spMk id="2" creationId="{6C4FE00E-53C9-0443-95B6-4083B6C60D33}"/>
          </ac:spMkLst>
        </pc:spChg>
        <pc:spChg chg="del">
          <ac:chgData name="Crichigno Benitez, Jorge" userId="e8c2d0ca-3c76-40b7-b803-52729ce5e219" providerId="ADAL" clId="{530A6BD4-C716-45DA-95B5-033662D340DC}" dt="2022-03-01T05:24:04.525" v="2631" actId="478"/>
          <ac:spMkLst>
            <pc:docMk/>
            <pc:sldMk cId="1711862819" sldId="291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3:40:12.255" v="1145"/>
          <ac:spMkLst>
            <pc:docMk/>
            <pc:sldMk cId="1711862819" sldId="291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4:32:26.757" v="1772" actId="20577"/>
          <ac:spMkLst>
            <pc:docMk/>
            <pc:sldMk cId="1711862819" sldId="291"/>
            <ac:spMk id="5" creationId="{16D1CD3B-5971-4BCB-BC90-397FEB1F06A5}"/>
          </ac:spMkLst>
        </pc:spChg>
        <pc:picChg chg="add mod">
          <ac:chgData name="Crichigno Benitez, Jorge" userId="e8c2d0ca-3c76-40b7-b803-52729ce5e219" providerId="ADAL" clId="{530A6BD4-C716-45DA-95B5-033662D340DC}" dt="2022-03-01T05:24:10.312" v="2632"/>
          <ac:picMkLst>
            <pc:docMk/>
            <pc:sldMk cId="1711862819" sldId="291"/>
            <ac:picMk id="12" creationId="{ECD3894C-7AD7-4956-8913-62F8CD777D6E}"/>
          </ac:picMkLst>
        </pc:picChg>
        <pc:cxnChg chg="del mod">
          <ac:chgData name="Crichigno Benitez, Jorge" userId="e8c2d0ca-3c76-40b7-b803-52729ce5e219" providerId="ADAL" clId="{530A6BD4-C716-45DA-95B5-033662D340DC}" dt="2022-03-01T13:32:42.453" v="2937" actId="478"/>
          <ac:cxnSpMkLst>
            <pc:docMk/>
            <pc:sldMk cId="1711862819" sldId="291"/>
            <ac:cxnSpMk id="8" creationId="{C67FAABD-8D5A-4D69-9E68-FB988BAA2963}"/>
          </ac:cxnSpMkLst>
        </pc:cxnChg>
        <pc:cxnChg chg="add mod">
          <ac:chgData name="Crichigno Benitez, Jorge" userId="e8c2d0ca-3c76-40b7-b803-52729ce5e219" providerId="ADAL" clId="{530A6BD4-C716-45DA-95B5-033662D340DC}" dt="2022-03-01T13:32:52.560" v="2939" actId="14100"/>
          <ac:cxnSpMkLst>
            <pc:docMk/>
            <pc:sldMk cId="1711862819" sldId="291"/>
            <ac:cxnSpMk id="9" creationId="{C6BBC68B-E18B-4785-A80F-9CB4053FEE26}"/>
          </ac:cxnSpMkLst>
        </pc:cxnChg>
      </pc:sldChg>
      <pc:sldChg chg="addSp delSp modSp add mod modNotes">
        <pc:chgData name="Crichigno Benitez, Jorge" userId="e8c2d0ca-3c76-40b7-b803-52729ce5e219" providerId="ADAL" clId="{530A6BD4-C716-45DA-95B5-033662D340DC}" dt="2022-03-01T05:32:48.014" v="2654"/>
        <pc:sldMkLst>
          <pc:docMk/>
          <pc:sldMk cId="3077220542" sldId="292"/>
        </pc:sldMkLst>
        <pc:spChg chg="del">
          <ac:chgData name="Crichigno Benitez, Jorge" userId="e8c2d0ca-3c76-40b7-b803-52729ce5e219" providerId="ADAL" clId="{530A6BD4-C716-45DA-95B5-033662D340DC}" dt="2022-03-01T00:10:07.545" v="801" actId="478"/>
          <ac:spMkLst>
            <pc:docMk/>
            <pc:sldMk cId="3077220542" sldId="292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0:00:11.170" v="738"/>
          <ac:spMkLst>
            <pc:docMk/>
            <pc:sldMk cId="3077220542" sldId="292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2:16:40.688" v="897" actId="948"/>
          <ac:spMkLst>
            <pc:docMk/>
            <pc:sldMk cId="3077220542" sldId="292"/>
            <ac:spMk id="5" creationId="{16D1CD3B-5971-4BCB-BC90-397FEB1F06A5}"/>
          </ac:spMkLst>
        </pc:spChg>
        <pc:spChg chg="add del mod">
          <ac:chgData name="Crichigno Benitez, Jorge" userId="e8c2d0ca-3c76-40b7-b803-52729ce5e219" providerId="ADAL" clId="{530A6BD4-C716-45DA-95B5-033662D340DC}" dt="2022-03-01T02:17:39.077" v="928" actId="478"/>
          <ac:spMkLst>
            <pc:docMk/>
            <pc:sldMk cId="3077220542" sldId="292"/>
            <ac:spMk id="9" creationId="{91362F9A-51F6-48E3-B0BE-03BA9EDCA9A4}"/>
          </ac:spMkLst>
        </pc:spChg>
        <pc:spChg chg="add del mod">
          <ac:chgData name="Crichigno Benitez, Jorge" userId="e8c2d0ca-3c76-40b7-b803-52729ce5e219" providerId="ADAL" clId="{530A6BD4-C716-45DA-95B5-033662D340DC}" dt="2022-03-01T02:17:49.096" v="930" actId="478"/>
          <ac:spMkLst>
            <pc:docMk/>
            <pc:sldMk cId="3077220542" sldId="292"/>
            <ac:spMk id="10" creationId="{DFE19F0A-B70D-42DD-BA8A-83D401CF30C1}"/>
          </ac:spMkLst>
        </pc:spChg>
        <pc:spChg chg="add mod">
          <ac:chgData name="Crichigno Benitez, Jorge" userId="e8c2d0ca-3c76-40b7-b803-52729ce5e219" providerId="ADAL" clId="{530A6BD4-C716-45DA-95B5-033662D340DC}" dt="2022-03-01T02:16:23.148" v="895"/>
          <ac:spMkLst>
            <pc:docMk/>
            <pc:sldMk cId="3077220542" sldId="292"/>
            <ac:spMk id="13" creationId="{AA5F0A49-C75E-4F71-9A60-226957A7F8B4}"/>
          </ac:spMkLst>
        </pc:spChg>
        <pc:spChg chg="add mod">
          <ac:chgData name="Crichigno Benitez, Jorge" userId="e8c2d0ca-3c76-40b7-b803-52729ce5e219" providerId="ADAL" clId="{530A6BD4-C716-45DA-95B5-033662D340DC}" dt="2022-03-01T02:16:23.148" v="895"/>
          <ac:spMkLst>
            <pc:docMk/>
            <pc:sldMk cId="3077220542" sldId="292"/>
            <ac:spMk id="14" creationId="{F8F519FE-C9A5-4B2F-AD63-F29787CA65C9}"/>
          </ac:spMkLst>
        </pc:spChg>
        <pc:spChg chg="add mod">
          <ac:chgData name="Crichigno Benitez, Jorge" userId="e8c2d0ca-3c76-40b7-b803-52729ce5e219" providerId="ADAL" clId="{530A6BD4-C716-45DA-95B5-033662D340DC}" dt="2022-03-01T02:16:23.148" v="895"/>
          <ac:spMkLst>
            <pc:docMk/>
            <pc:sldMk cId="3077220542" sldId="292"/>
            <ac:spMk id="15" creationId="{FB0B96D6-699E-488E-A732-4EB5733FA298}"/>
          </ac:spMkLst>
        </pc:spChg>
        <pc:spChg chg="add mod">
          <ac:chgData name="Crichigno Benitez, Jorge" userId="e8c2d0ca-3c76-40b7-b803-52729ce5e219" providerId="ADAL" clId="{530A6BD4-C716-45DA-95B5-033662D340DC}" dt="2022-03-01T02:16:23.148" v="895"/>
          <ac:spMkLst>
            <pc:docMk/>
            <pc:sldMk cId="3077220542" sldId="292"/>
            <ac:spMk id="17" creationId="{1D17A576-C37F-4F35-AF76-69BDD08F5E5A}"/>
          </ac:spMkLst>
        </pc:spChg>
        <pc:spChg chg="add mod">
          <ac:chgData name="Crichigno Benitez, Jorge" userId="e8c2d0ca-3c76-40b7-b803-52729ce5e219" providerId="ADAL" clId="{530A6BD4-C716-45DA-95B5-033662D340DC}" dt="2022-03-01T02:17:40.227" v="929"/>
          <ac:spMkLst>
            <pc:docMk/>
            <pc:sldMk cId="3077220542" sldId="292"/>
            <ac:spMk id="21" creationId="{869BB97D-1C38-4DF6-AC1D-9858D840C423}"/>
          </ac:spMkLst>
        </pc:spChg>
        <pc:spChg chg="add mod">
          <ac:chgData name="Crichigno Benitez, Jorge" userId="e8c2d0ca-3c76-40b7-b803-52729ce5e219" providerId="ADAL" clId="{530A6BD4-C716-45DA-95B5-033662D340DC}" dt="2022-03-01T02:17:49.844" v="931"/>
          <ac:spMkLst>
            <pc:docMk/>
            <pc:sldMk cId="3077220542" sldId="292"/>
            <ac:spMk id="22" creationId="{F58C1156-9CE7-4469-91D2-017DE6350C25}"/>
          </ac:spMkLst>
        </pc:spChg>
        <pc:picChg chg="add mod">
          <ac:chgData name="Crichigno Benitez, Jorge" userId="e8c2d0ca-3c76-40b7-b803-52729ce5e219" providerId="ADAL" clId="{530A6BD4-C716-45DA-95B5-033662D340DC}" dt="2022-03-01T02:16:23.148" v="895"/>
          <ac:picMkLst>
            <pc:docMk/>
            <pc:sldMk cId="3077220542" sldId="292"/>
            <ac:picMk id="18" creationId="{1307398C-63BC-4323-A877-1EE80BA93465}"/>
          </ac:picMkLst>
        </pc:picChg>
        <pc:picChg chg="add mod">
          <ac:chgData name="Crichigno Benitez, Jorge" userId="e8c2d0ca-3c76-40b7-b803-52729ce5e219" providerId="ADAL" clId="{530A6BD4-C716-45DA-95B5-033662D340DC}" dt="2022-03-01T02:16:23.148" v="895"/>
          <ac:picMkLst>
            <pc:docMk/>
            <pc:sldMk cId="3077220542" sldId="292"/>
            <ac:picMk id="19" creationId="{05D8A6EF-84F2-4330-BF95-7EC69BDA11B1}"/>
          </ac:picMkLst>
        </pc:picChg>
        <pc:picChg chg="add mod">
          <ac:chgData name="Crichigno Benitez, Jorge" userId="e8c2d0ca-3c76-40b7-b803-52729ce5e219" providerId="ADAL" clId="{530A6BD4-C716-45DA-95B5-033662D340DC}" dt="2022-03-01T02:16:23.148" v="895"/>
          <ac:picMkLst>
            <pc:docMk/>
            <pc:sldMk cId="3077220542" sldId="292"/>
            <ac:picMk id="20" creationId="{A5F39229-240E-4CC1-AE54-59B243AE8F4B}"/>
          </ac:picMkLst>
        </pc:picChg>
        <pc:picChg chg="add mod">
          <ac:chgData name="Crichigno Benitez, Jorge" userId="e8c2d0ca-3c76-40b7-b803-52729ce5e219" providerId="ADAL" clId="{530A6BD4-C716-45DA-95B5-033662D340DC}" dt="2022-03-01T05:32:48.014" v="2654"/>
          <ac:picMkLst>
            <pc:docMk/>
            <pc:sldMk cId="3077220542" sldId="292"/>
            <ac:picMk id="23" creationId="{CE18E3F0-B576-4F59-9327-1FEBB4ADDB37}"/>
          </ac:picMkLst>
        </pc:picChg>
        <pc:cxnChg chg="mod">
          <ac:chgData name="Crichigno Benitez, Jorge" userId="e8c2d0ca-3c76-40b7-b803-52729ce5e219" providerId="ADAL" clId="{530A6BD4-C716-45DA-95B5-033662D340DC}" dt="2022-03-01T00:00:23.783" v="739" actId="208"/>
          <ac:cxnSpMkLst>
            <pc:docMk/>
            <pc:sldMk cId="3077220542" sldId="292"/>
            <ac:cxnSpMk id="8" creationId="{C67FAABD-8D5A-4D69-9E68-FB988BAA2963}"/>
          </ac:cxnSpMkLst>
        </pc:cxnChg>
        <pc:cxnChg chg="add mod">
          <ac:chgData name="Crichigno Benitez, Jorge" userId="e8c2d0ca-3c76-40b7-b803-52729ce5e219" providerId="ADAL" clId="{530A6BD4-C716-45DA-95B5-033662D340DC}" dt="2022-03-01T02:16:23.148" v="895"/>
          <ac:cxnSpMkLst>
            <pc:docMk/>
            <pc:sldMk cId="3077220542" sldId="292"/>
            <ac:cxnSpMk id="11" creationId="{0096D86F-9FB6-47BF-ADE3-7F2EBBB30A95}"/>
          </ac:cxnSpMkLst>
        </pc:cxnChg>
        <pc:cxnChg chg="add mod">
          <ac:chgData name="Crichigno Benitez, Jorge" userId="e8c2d0ca-3c76-40b7-b803-52729ce5e219" providerId="ADAL" clId="{530A6BD4-C716-45DA-95B5-033662D340DC}" dt="2022-03-01T02:16:23.148" v="895"/>
          <ac:cxnSpMkLst>
            <pc:docMk/>
            <pc:sldMk cId="3077220542" sldId="292"/>
            <ac:cxnSpMk id="12" creationId="{CAC85966-DC89-437F-A257-EFDEF616AC38}"/>
          </ac:cxnSpMkLst>
        </pc:cxnChg>
        <pc:cxnChg chg="add mod">
          <ac:chgData name="Crichigno Benitez, Jorge" userId="e8c2d0ca-3c76-40b7-b803-52729ce5e219" providerId="ADAL" clId="{530A6BD4-C716-45DA-95B5-033662D340DC}" dt="2022-03-01T02:16:23.148" v="895"/>
          <ac:cxnSpMkLst>
            <pc:docMk/>
            <pc:sldMk cId="3077220542" sldId="292"/>
            <ac:cxnSpMk id="16" creationId="{9A35748C-FC49-421F-9555-F198D51EAC4F}"/>
          </ac:cxnSpMkLst>
        </pc:cxnChg>
      </pc:sldChg>
      <pc:sldChg chg="addSp delSp modSp add del mod modNotes">
        <pc:chgData name="Crichigno Benitez, Jorge" userId="e8c2d0ca-3c76-40b7-b803-52729ce5e219" providerId="ADAL" clId="{530A6BD4-C716-45DA-95B5-033662D340DC}" dt="2022-03-01T05:24:13.666" v="2634"/>
        <pc:sldMkLst>
          <pc:docMk/>
          <pc:sldMk cId="3423170891" sldId="293"/>
        </pc:sldMkLst>
        <pc:spChg chg="mod">
          <ac:chgData name="Crichigno Benitez, Jorge" userId="e8c2d0ca-3c76-40b7-b803-52729ce5e219" providerId="ADAL" clId="{530A6BD4-C716-45DA-95B5-033662D340DC}" dt="2022-03-01T04:02:46.659" v="1341" actId="20577"/>
          <ac:spMkLst>
            <pc:docMk/>
            <pc:sldMk cId="3423170891" sldId="293"/>
            <ac:spMk id="2" creationId="{6C4FE00E-53C9-0443-95B6-4083B6C60D33}"/>
          </ac:spMkLst>
        </pc:spChg>
        <pc:spChg chg="del">
          <ac:chgData name="Crichigno Benitez, Jorge" userId="e8c2d0ca-3c76-40b7-b803-52729ce5e219" providerId="ADAL" clId="{530A6BD4-C716-45DA-95B5-033662D340DC}" dt="2022-03-01T00:10:03.703" v="800" actId="478"/>
          <ac:spMkLst>
            <pc:docMk/>
            <pc:sldMk cId="3423170891" sldId="293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3:40:12.255" v="1145"/>
          <ac:spMkLst>
            <pc:docMk/>
            <pc:sldMk cId="3423170891" sldId="293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4:35:19.927" v="1782" actId="20577"/>
          <ac:spMkLst>
            <pc:docMk/>
            <pc:sldMk cId="3423170891" sldId="293"/>
            <ac:spMk id="5" creationId="{16D1CD3B-5971-4BCB-BC90-397FEB1F06A5}"/>
          </ac:spMkLst>
        </pc:spChg>
        <pc:spChg chg="mod">
          <ac:chgData name="Crichigno Benitez, Jorge" userId="e8c2d0ca-3c76-40b7-b803-52729ce5e219" providerId="ADAL" clId="{530A6BD4-C716-45DA-95B5-033662D340DC}" dt="2022-03-01T02:17:05.964" v="904" actId="1076"/>
          <ac:spMkLst>
            <pc:docMk/>
            <pc:sldMk cId="3423170891" sldId="293"/>
            <ac:spMk id="9" creationId="{D7CEB8BD-0347-4EA9-B618-355F0B2EFFCF}"/>
          </ac:spMkLst>
        </pc:spChg>
        <pc:spChg chg="mod">
          <ac:chgData name="Crichigno Benitez, Jorge" userId="e8c2d0ca-3c76-40b7-b803-52729ce5e219" providerId="ADAL" clId="{530A6BD4-C716-45DA-95B5-033662D340DC}" dt="2022-03-01T02:17:29.773" v="927" actId="1076"/>
          <ac:spMkLst>
            <pc:docMk/>
            <pc:sldMk cId="3423170891" sldId="293"/>
            <ac:spMk id="10" creationId="{BF5395F0-E221-4A0F-B9AD-ACE9856004D2}"/>
          </ac:spMkLst>
        </pc:spChg>
        <pc:spChg chg="del">
          <ac:chgData name="Crichigno Benitez, Jorge" userId="e8c2d0ca-3c76-40b7-b803-52729ce5e219" providerId="ADAL" clId="{530A6BD4-C716-45DA-95B5-033662D340DC}" dt="2022-03-01T05:24:00.595" v="2630" actId="478"/>
          <ac:spMkLst>
            <pc:docMk/>
            <pc:sldMk cId="3423170891" sldId="293"/>
            <ac:spMk id="23" creationId="{DCC0BA78-9C69-415C-9D97-C4072B20F04F}"/>
          </ac:spMkLst>
        </pc:spChg>
        <pc:picChg chg="add mod">
          <ac:chgData name="Crichigno Benitez, Jorge" userId="e8c2d0ca-3c76-40b7-b803-52729ce5e219" providerId="ADAL" clId="{530A6BD4-C716-45DA-95B5-033662D340DC}" dt="2022-03-01T05:24:13.666" v="2634"/>
          <ac:picMkLst>
            <pc:docMk/>
            <pc:sldMk cId="3423170891" sldId="293"/>
            <ac:picMk id="13" creationId="{D7AD19E9-38F4-409D-96EA-7676DD672167}"/>
          </ac:picMkLst>
        </pc:picChg>
        <pc:cxnChg chg="del mod">
          <ac:chgData name="Crichigno Benitez, Jorge" userId="e8c2d0ca-3c76-40b7-b803-52729ce5e219" providerId="ADAL" clId="{530A6BD4-C716-45DA-95B5-033662D340DC}" dt="2022-03-01T03:40:28.132" v="1149" actId="478"/>
          <ac:cxnSpMkLst>
            <pc:docMk/>
            <pc:sldMk cId="3423170891" sldId="293"/>
            <ac:cxnSpMk id="8" creationId="{C67FAABD-8D5A-4D69-9E68-FB988BAA2963}"/>
          </ac:cxnSpMkLst>
        </pc:cxnChg>
        <pc:cxnChg chg="add mod">
          <ac:chgData name="Crichigno Benitez, Jorge" userId="e8c2d0ca-3c76-40b7-b803-52729ce5e219" providerId="ADAL" clId="{530A6BD4-C716-45DA-95B5-033662D340DC}" dt="2022-03-01T04:34:28.556" v="1779" actId="14100"/>
          <ac:cxnSpMkLst>
            <pc:docMk/>
            <pc:sldMk cId="3423170891" sldId="293"/>
            <ac:cxnSpMk id="10" creationId="{973BA7BE-12D7-4AA7-AD64-81ADF0609731}"/>
          </ac:cxnSpMkLst>
        </pc:cxnChg>
        <pc:cxnChg chg="del">
          <ac:chgData name="Crichigno Benitez, Jorge" userId="e8c2d0ca-3c76-40b7-b803-52729ce5e219" providerId="ADAL" clId="{530A6BD4-C716-45DA-95B5-033662D340DC}" dt="2022-03-01T03:46:20.951" v="1258" actId="478"/>
          <ac:cxnSpMkLst>
            <pc:docMk/>
            <pc:sldMk cId="3423170891" sldId="293"/>
            <ac:cxnSpMk id="27" creationId="{F0993A23-92B4-4C96-B614-FB1BEDC706C0}"/>
          </ac:cxnSpMkLst>
        </pc:cxnChg>
      </pc:sldChg>
      <pc:sldChg chg="addSp delSp modSp add mod modNotes">
        <pc:chgData name="Crichigno Benitez, Jorge" userId="e8c2d0ca-3c76-40b7-b803-52729ce5e219" providerId="ADAL" clId="{530A6BD4-C716-45DA-95B5-033662D340DC}" dt="2022-03-01T05:32:49.546" v="2655"/>
        <pc:sldMkLst>
          <pc:docMk/>
          <pc:sldMk cId="1450368492" sldId="294"/>
        </pc:sldMkLst>
        <pc:spChg chg="del">
          <ac:chgData name="Crichigno Benitez, Jorge" userId="e8c2d0ca-3c76-40b7-b803-52729ce5e219" providerId="ADAL" clId="{530A6BD4-C716-45DA-95B5-033662D340DC}" dt="2022-03-01T00:10:01.096" v="799" actId="478"/>
          <ac:spMkLst>
            <pc:docMk/>
            <pc:sldMk cId="1450368492" sldId="294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0:00:11.170" v="738"/>
          <ac:spMkLst>
            <pc:docMk/>
            <pc:sldMk cId="1450368492" sldId="294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3:18:35.767" v="1044" actId="20577"/>
          <ac:spMkLst>
            <pc:docMk/>
            <pc:sldMk cId="1450368492" sldId="294"/>
            <ac:spMk id="5" creationId="{16D1CD3B-5971-4BCB-BC90-397FEB1F06A5}"/>
          </ac:spMkLst>
        </pc:spChg>
        <pc:spChg chg="add mod">
          <ac:chgData name="Crichigno Benitez, Jorge" userId="e8c2d0ca-3c76-40b7-b803-52729ce5e219" providerId="ADAL" clId="{530A6BD4-C716-45DA-95B5-033662D340DC}" dt="2022-03-01T02:19:06.822" v="952" actId="20577"/>
          <ac:spMkLst>
            <pc:docMk/>
            <pc:sldMk cId="1450368492" sldId="294"/>
            <ac:spMk id="11" creationId="{DF75E49F-A80C-4621-9CF8-ACD1BA2D289F}"/>
          </ac:spMkLst>
        </pc:spChg>
        <pc:spChg chg="del">
          <ac:chgData name="Crichigno Benitez, Jorge" userId="e8c2d0ca-3c76-40b7-b803-52729ce5e219" providerId="ADAL" clId="{530A6BD4-C716-45DA-95B5-033662D340DC}" dt="2022-03-01T00:09:53.262" v="796" actId="478"/>
          <ac:spMkLst>
            <pc:docMk/>
            <pc:sldMk cId="1450368492" sldId="294"/>
            <ac:spMk id="22" creationId="{1FA2EBAC-2FB2-4C81-B836-CD9CC2D53331}"/>
          </ac:spMkLst>
        </pc:spChg>
        <pc:graphicFrameChg chg="mod">
          <ac:chgData name="Crichigno Benitez, Jorge" userId="e8c2d0ca-3c76-40b7-b803-52729ce5e219" providerId="ADAL" clId="{530A6BD4-C716-45DA-95B5-033662D340DC}" dt="2022-03-01T02:18:52.141" v="936" actId="1076"/>
          <ac:graphicFrameMkLst>
            <pc:docMk/>
            <pc:sldMk cId="1450368492" sldId="294"/>
            <ac:graphicFrameMk id="21" creationId="{30C35F91-0FAC-4E94-91F4-B1D0EFE8845E}"/>
          </ac:graphicFrameMkLst>
        </pc:graphicFrameChg>
        <pc:picChg chg="add mod">
          <ac:chgData name="Crichigno Benitez, Jorge" userId="e8c2d0ca-3c76-40b7-b803-52729ce5e219" providerId="ADAL" clId="{530A6BD4-C716-45DA-95B5-033662D340DC}" dt="2022-03-01T05:32:49.546" v="2655"/>
          <ac:picMkLst>
            <pc:docMk/>
            <pc:sldMk cId="1450368492" sldId="294"/>
            <ac:picMk id="12" creationId="{B2F85E6C-0B8C-406E-9A0A-A3D60B47D9D2}"/>
          </ac:picMkLst>
        </pc:picChg>
        <pc:cxnChg chg="mod">
          <ac:chgData name="Crichigno Benitez, Jorge" userId="e8c2d0ca-3c76-40b7-b803-52729ce5e219" providerId="ADAL" clId="{530A6BD4-C716-45DA-95B5-033662D340DC}" dt="2022-03-01T00:00:40.478" v="741" actId="208"/>
          <ac:cxnSpMkLst>
            <pc:docMk/>
            <pc:sldMk cId="1450368492" sldId="294"/>
            <ac:cxnSpMk id="8" creationId="{C67FAABD-8D5A-4D69-9E68-FB988BAA2963}"/>
          </ac:cxnSpMkLst>
        </pc:cxnChg>
        <pc:cxnChg chg="del">
          <ac:chgData name="Crichigno Benitez, Jorge" userId="e8c2d0ca-3c76-40b7-b803-52729ce5e219" providerId="ADAL" clId="{530A6BD4-C716-45DA-95B5-033662D340DC}" dt="2022-03-01T00:09:53.262" v="796" actId="478"/>
          <ac:cxnSpMkLst>
            <pc:docMk/>
            <pc:sldMk cId="1450368492" sldId="294"/>
            <ac:cxnSpMk id="23" creationId="{2C812EF0-420F-450A-AD98-949A713950DE}"/>
          </ac:cxnSpMkLst>
        </pc:cxnChg>
      </pc:sldChg>
      <pc:sldChg chg="modSp add del mod modNotes">
        <pc:chgData name="Crichigno Benitez, Jorge" userId="e8c2d0ca-3c76-40b7-b803-52729ce5e219" providerId="ADAL" clId="{530A6BD4-C716-45DA-95B5-033662D340DC}" dt="2022-03-01T00:10:30.271" v="802" actId="47"/>
        <pc:sldMkLst>
          <pc:docMk/>
          <pc:sldMk cId="926048469" sldId="295"/>
        </pc:sldMkLst>
        <pc:spChg chg="mod">
          <ac:chgData name="Crichigno Benitez, Jorge" userId="e8c2d0ca-3c76-40b7-b803-52729ce5e219" providerId="ADAL" clId="{530A6BD4-C716-45DA-95B5-033662D340DC}" dt="2022-03-01T00:00:11.170" v="738"/>
          <ac:spMkLst>
            <pc:docMk/>
            <pc:sldMk cId="926048469" sldId="295"/>
            <ac:spMk id="4" creationId="{6AE85DC5-E02A-414C-BCE5-DFC5BBDB5E72}"/>
          </ac:spMkLst>
        </pc:spChg>
        <pc:cxnChg chg="mod">
          <ac:chgData name="Crichigno Benitez, Jorge" userId="e8c2d0ca-3c76-40b7-b803-52729ce5e219" providerId="ADAL" clId="{530A6BD4-C716-45DA-95B5-033662D340DC}" dt="2022-03-01T00:00:45.565" v="742" actId="208"/>
          <ac:cxnSpMkLst>
            <pc:docMk/>
            <pc:sldMk cId="926048469" sldId="295"/>
            <ac:cxnSpMk id="8" creationId="{C67FAABD-8D5A-4D69-9E68-FB988BAA2963}"/>
          </ac:cxnSpMkLst>
        </pc:cxnChg>
      </pc:sldChg>
      <pc:sldChg chg="addSp delSp modSp add mod modNotes">
        <pc:chgData name="Crichigno Benitez, Jorge" userId="e8c2d0ca-3c76-40b7-b803-52729ce5e219" providerId="ADAL" clId="{530A6BD4-C716-45DA-95B5-033662D340DC}" dt="2022-03-01T05:32:50.875" v="2656"/>
        <pc:sldMkLst>
          <pc:docMk/>
          <pc:sldMk cId="3326113746" sldId="296"/>
        </pc:sldMkLst>
        <pc:spChg chg="del">
          <ac:chgData name="Crichigno Benitez, Jorge" userId="e8c2d0ca-3c76-40b7-b803-52729ce5e219" providerId="ADAL" clId="{530A6BD4-C716-45DA-95B5-033662D340DC}" dt="2022-03-01T05:32:24.034" v="2652" actId="478"/>
          <ac:spMkLst>
            <pc:docMk/>
            <pc:sldMk cId="3326113746" sldId="296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0:00:11.170" v="738"/>
          <ac:spMkLst>
            <pc:docMk/>
            <pc:sldMk cId="3326113746" sldId="296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0:10:38.939" v="803" actId="12"/>
          <ac:spMkLst>
            <pc:docMk/>
            <pc:sldMk cId="3326113746" sldId="296"/>
            <ac:spMk id="37" creationId="{16D1CD3B-5971-4BCB-BC90-397FEB1F06A5}"/>
          </ac:spMkLst>
        </pc:spChg>
        <pc:picChg chg="add mod">
          <ac:chgData name="Crichigno Benitez, Jorge" userId="e8c2d0ca-3c76-40b7-b803-52729ce5e219" providerId="ADAL" clId="{530A6BD4-C716-45DA-95B5-033662D340DC}" dt="2022-03-01T05:32:50.875" v="2656"/>
          <ac:picMkLst>
            <pc:docMk/>
            <pc:sldMk cId="3326113746" sldId="296"/>
            <ac:picMk id="20" creationId="{D6603273-39CD-4849-91E9-230599C5D9FE}"/>
          </ac:picMkLst>
        </pc:picChg>
        <pc:cxnChg chg="mod">
          <ac:chgData name="Crichigno Benitez, Jorge" userId="e8c2d0ca-3c76-40b7-b803-52729ce5e219" providerId="ADAL" clId="{530A6BD4-C716-45DA-95B5-033662D340DC}" dt="2022-03-01T00:00:49.846" v="743" actId="208"/>
          <ac:cxnSpMkLst>
            <pc:docMk/>
            <pc:sldMk cId="3326113746" sldId="296"/>
            <ac:cxnSpMk id="8" creationId="{C67FAABD-8D5A-4D69-9E68-FB988BAA2963}"/>
          </ac:cxnSpMkLst>
        </pc:cxnChg>
      </pc:sldChg>
      <pc:sldChg chg="addSp delSp modSp add mod modNotes">
        <pc:chgData name="Crichigno Benitez, Jorge" userId="e8c2d0ca-3c76-40b7-b803-52729ce5e219" providerId="ADAL" clId="{530A6BD4-C716-45DA-95B5-033662D340DC}" dt="2022-03-01T05:32:52.470" v="2657"/>
        <pc:sldMkLst>
          <pc:docMk/>
          <pc:sldMk cId="4175475155" sldId="298"/>
        </pc:sldMkLst>
        <pc:spChg chg="del">
          <ac:chgData name="Crichigno Benitez, Jorge" userId="e8c2d0ca-3c76-40b7-b803-52729ce5e219" providerId="ADAL" clId="{530A6BD4-C716-45DA-95B5-033662D340DC}" dt="2022-03-01T05:32:21.009" v="2651" actId="478"/>
          <ac:spMkLst>
            <pc:docMk/>
            <pc:sldMk cId="4175475155" sldId="298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0:00:11.170" v="738"/>
          <ac:spMkLst>
            <pc:docMk/>
            <pc:sldMk cId="4175475155" sldId="298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0:11:15.579" v="806" actId="12"/>
          <ac:spMkLst>
            <pc:docMk/>
            <pc:sldMk cId="4175475155" sldId="298"/>
            <ac:spMk id="37" creationId="{16D1CD3B-5971-4BCB-BC90-397FEB1F06A5}"/>
          </ac:spMkLst>
        </pc:spChg>
        <pc:picChg chg="add mod">
          <ac:chgData name="Crichigno Benitez, Jorge" userId="e8c2d0ca-3c76-40b7-b803-52729ce5e219" providerId="ADAL" clId="{530A6BD4-C716-45DA-95B5-033662D340DC}" dt="2022-03-01T05:32:52.470" v="2657"/>
          <ac:picMkLst>
            <pc:docMk/>
            <pc:sldMk cId="4175475155" sldId="298"/>
            <ac:picMk id="39" creationId="{5C90599D-7E11-45E9-AAA7-940C5188E7B9}"/>
          </ac:picMkLst>
        </pc:picChg>
        <pc:cxnChg chg="mod">
          <ac:chgData name="Crichigno Benitez, Jorge" userId="e8c2d0ca-3c76-40b7-b803-52729ce5e219" providerId="ADAL" clId="{530A6BD4-C716-45DA-95B5-033662D340DC}" dt="2022-03-01T00:01:39.341" v="744" actId="208"/>
          <ac:cxnSpMkLst>
            <pc:docMk/>
            <pc:sldMk cId="4175475155" sldId="298"/>
            <ac:cxnSpMk id="8" creationId="{C67FAABD-8D5A-4D69-9E68-FB988BAA2963}"/>
          </ac:cxnSpMkLst>
        </pc:cxnChg>
        <pc:cxnChg chg="add mod">
          <ac:chgData name="Crichigno Benitez, Jorge" userId="e8c2d0ca-3c76-40b7-b803-52729ce5e219" providerId="ADAL" clId="{530A6BD4-C716-45DA-95B5-033662D340DC}" dt="2022-03-01T02:20:50.359" v="954" actId="1076"/>
          <ac:cxnSpMkLst>
            <pc:docMk/>
            <pc:sldMk cId="4175475155" sldId="298"/>
            <ac:cxnSpMk id="31" creationId="{455B054F-4113-4EB8-87C9-2FFF1231E886}"/>
          </ac:cxnSpMkLst>
        </pc:cxnChg>
      </pc:sldChg>
      <pc:sldChg chg="addSp delSp modSp add mod modNotes">
        <pc:chgData name="Crichigno Benitez, Jorge" userId="e8c2d0ca-3c76-40b7-b803-52729ce5e219" providerId="ADAL" clId="{530A6BD4-C716-45DA-95B5-033662D340DC}" dt="2022-03-01T05:32:56.431" v="2658"/>
        <pc:sldMkLst>
          <pc:docMk/>
          <pc:sldMk cId="1072849560" sldId="300"/>
        </pc:sldMkLst>
        <pc:spChg chg="del">
          <ac:chgData name="Crichigno Benitez, Jorge" userId="e8c2d0ca-3c76-40b7-b803-52729ce5e219" providerId="ADAL" clId="{530A6BD4-C716-45DA-95B5-033662D340DC}" dt="2022-03-01T05:32:18.054" v="2650" actId="478"/>
          <ac:spMkLst>
            <pc:docMk/>
            <pc:sldMk cId="1072849560" sldId="300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0:00:11.170" v="738"/>
          <ac:spMkLst>
            <pc:docMk/>
            <pc:sldMk cId="1072849560" sldId="300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0:13:10.306" v="808" actId="12"/>
          <ac:spMkLst>
            <pc:docMk/>
            <pc:sldMk cId="1072849560" sldId="300"/>
            <ac:spMk id="37" creationId="{16D1CD3B-5971-4BCB-BC90-397FEB1F06A5}"/>
          </ac:spMkLst>
        </pc:spChg>
        <pc:picChg chg="add mod">
          <ac:chgData name="Crichigno Benitez, Jorge" userId="e8c2d0ca-3c76-40b7-b803-52729ce5e219" providerId="ADAL" clId="{530A6BD4-C716-45DA-95B5-033662D340DC}" dt="2022-03-01T05:32:56.431" v="2658"/>
          <ac:picMkLst>
            <pc:docMk/>
            <pc:sldMk cId="1072849560" sldId="300"/>
            <ac:picMk id="46" creationId="{45F6DBB1-FD91-46EF-9547-1C3B72E81FAD}"/>
          </ac:picMkLst>
        </pc:picChg>
        <pc:cxnChg chg="mod">
          <ac:chgData name="Crichigno Benitez, Jorge" userId="e8c2d0ca-3c76-40b7-b803-52729ce5e219" providerId="ADAL" clId="{530A6BD4-C716-45DA-95B5-033662D340DC}" dt="2022-03-01T00:01:43.662" v="745" actId="208"/>
          <ac:cxnSpMkLst>
            <pc:docMk/>
            <pc:sldMk cId="1072849560" sldId="300"/>
            <ac:cxnSpMk id="8" creationId="{C67FAABD-8D5A-4D69-9E68-FB988BAA2963}"/>
          </ac:cxnSpMkLst>
        </pc:cxnChg>
      </pc:sldChg>
      <pc:sldChg chg="addSp delSp modSp add mod modNotes">
        <pc:chgData name="Crichigno Benitez, Jorge" userId="e8c2d0ca-3c76-40b7-b803-52729ce5e219" providerId="ADAL" clId="{530A6BD4-C716-45DA-95B5-033662D340DC}" dt="2022-03-01T05:32:58.959" v="2659"/>
        <pc:sldMkLst>
          <pc:docMk/>
          <pc:sldMk cId="3973274356" sldId="301"/>
        </pc:sldMkLst>
        <pc:spChg chg="del">
          <ac:chgData name="Crichigno Benitez, Jorge" userId="e8c2d0ca-3c76-40b7-b803-52729ce5e219" providerId="ADAL" clId="{530A6BD4-C716-45DA-95B5-033662D340DC}" dt="2022-03-01T05:32:29.622" v="2653" actId="478"/>
          <ac:spMkLst>
            <pc:docMk/>
            <pc:sldMk cId="3973274356" sldId="301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0:00:11.170" v="738"/>
          <ac:spMkLst>
            <pc:docMk/>
            <pc:sldMk cId="3973274356" sldId="301"/>
            <ac:spMk id="4" creationId="{6AE85DC5-E02A-414C-BCE5-DFC5BBDB5E72}"/>
          </ac:spMkLst>
        </pc:spChg>
        <pc:spChg chg="del">
          <ac:chgData name="Crichigno Benitez, Jorge" userId="e8c2d0ca-3c76-40b7-b803-52729ce5e219" providerId="ADAL" clId="{530A6BD4-C716-45DA-95B5-033662D340DC}" dt="2022-03-01T00:13:32.710" v="809" actId="478"/>
          <ac:spMkLst>
            <pc:docMk/>
            <pc:sldMk cId="3973274356" sldId="301"/>
            <ac:spMk id="37" creationId="{16D1CD3B-5971-4BCB-BC90-397FEB1F06A5}"/>
          </ac:spMkLst>
        </pc:spChg>
        <pc:spChg chg="add mod">
          <ac:chgData name="Crichigno Benitez, Jorge" userId="e8c2d0ca-3c76-40b7-b803-52729ce5e219" providerId="ADAL" clId="{530A6BD4-C716-45DA-95B5-033662D340DC}" dt="2022-03-01T00:13:33.568" v="810"/>
          <ac:spMkLst>
            <pc:docMk/>
            <pc:sldMk cId="3973274356" sldId="301"/>
            <ac:spMk id="43" creationId="{CE391D3A-638D-4DE3-B246-A52F5EE17D24}"/>
          </ac:spMkLst>
        </pc:spChg>
        <pc:picChg chg="add mod">
          <ac:chgData name="Crichigno Benitez, Jorge" userId="e8c2d0ca-3c76-40b7-b803-52729ce5e219" providerId="ADAL" clId="{530A6BD4-C716-45DA-95B5-033662D340DC}" dt="2022-03-01T05:32:58.959" v="2659"/>
          <ac:picMkLst>
            <pc:docMk/>
            <pc:sldMk cId="3973274356" sldId="301"/>
            <ac:picMk id="48" creationId="{C75A237C-5E50-489D-9A10-52C80D44EC05}"/>
          </ac:picMkLst>
        </pc:picChg>
        <pc:cxnChg chg="mod">
          <ac:chgData name="Crichigno Benitez, Jorge" userId="e8c2d0ca-3c76-40b7-b803-52729ce5e219" providerId="ADAL" clId="{530A6BD4-C716-45DA-95B5-033662D340DC}" dt="2022-03-01T00:01:50.502" v="746" actId="208"/>
          <ac:cxnSpMkLst>
            <pc:docMk/>
            <pc:sldMk cId="3973274356" sldId="301"/>
            <ac:cxnSpMk id="8" creationId="{C67FAABD-8D5A-4D69-9E68-FB988BAA2963}"/>
          </ac:cxnSpMkLst>
        </pc:cxnChg>
      </pc:sldChg>
      <pc:sldChg chg="delSp modSp add del mod modNotes">
        <pc:chgData name="Crichigno Benitez, Jorge" userId="e8c2d0ca-3c76-40b7-b803-52729ce5e219" providerId="ADAL" clId="{530A6BD4-C716-45DA-95B5-033662D340DC}" dt="2022-03-01T03:40:35.374" v="1152" actId="47"/>
        <pc:sldMkLst>
          <pc:docMk/>
          <pc:sldMk cId="3854154344" sldId="303"/>
        </pc:sldMkLst>
        <pc:spChg chg="del">
          <ac:chgData name="Crichigno Benitez, Jorge" userId="e8c2d0ca-3c76-40b7-b803-52729ce5e219" providerId="ADAL" clId="{530A6BD4-C716-45DA-95B5-033662D340DC}" dt="2022-03-01T00:03:52.242" v="762" actId="478"/>
          <ac:spMkLst>
            <pc:docMk/>
            <pc:sldMk cId="3854154344" sldId="303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3:40:12.255" v="1145"/>
          <ac:spMkLst>
            <pc:docMk/>
            <pc:sldMk cId="3854154344" sldId="303"/>
            <ac:spMk id="4" creationId="{6AE85DC5-E02A-414C-BCE5-DFC5BBDB5E72}"/>
          </ac:spMkLst>
        </pc:spChg>
        <pc:cxnChg chg="mod">
          <ac:chgData name="Crichigno Benitez, Jorge" userId="e8c2d0ca-3c76-40b7-b803-52729ce5e219" providerId="ADAL" clId="{530A6BD4-C716-45DA-95B5-033662D340DC}" dt="2022-03-01T00:01:54.341" v="747" actId="208"/>
          <ac:cxnSpMkLst>
            <pc:docMk/>
            <pc:sldMk cId="3854154344" sldId="303"/>
            <ac:cxnSpMk id="8" creationId="{C67FAABD-8D5A-4D69-9E68-FB988BAA2963}"/>
          </ac:cxnSpMkLst>
        </pc:cxnChg>
      </pc:sldChg>
      <pc:sldChg chg="addSp delSp modSp add del mod modNotes">
        <pc:chgData name="Crichigno Benitez, Jorge" userId="e8c2d0ca-3c76-40b7-b803-52729ce5e219" providerId="ADAL" clId="{530A6BD4-C716-45DA-95B5-033662D340DC}" dt="2022-03-01T05:24:15.270" v="2635"/>
        <pc:sldMkLst>
          <pc:docMk/>
          <pc:sldMk cId="972045502" sldId="304"/>
        </pc:sldMkLst>
        <pc:spChg chg="mod">
          <ac:chgData name="Crichigno Benitez, Jorge" userId="e8c2d0ca-3c76-40b7-b803-52729ce5e219" providerId="ADAL" clId="{530A6BD4-C716-45DA-95B5-033662D340DC}" dt="2022-03-01T04:02:50.614" v="1342" actId="20577"/>
          <ac:spMkLst>
            <pc:docMk/>
            <pc:sldMk cId="972045502" sldId="304"/>
            <ac:spMk id="2" creationId="{6C4FE00E-53C9-0443-95B6-4083B6C60D33}"/>
          </ac:spMkLst>
        </pc:spChg>
        <pc:spChg chg="del">
          <ac:chgData name="Crichigno Benitez, Jorge" userId="e8c2d0ca-3c76-40b7-b803-52729ce5e219" providerId="ADAL" clId="{530A6BD4-C716-45DA-95B5-033662D340DC}" dt="2022-03-01T00:03:55.574" v="763" actId="478"/>
          <ac:spMkLst>
            <pc:docMk/>
            <pc:sldMk cId="972045502" sldId="304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3:40:12.255" v="1145"/>
          <ac:spMkLst>
            <pc:docMk/>
            <pc:sldMk cId="972045502" sldId="304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4:36:37.584" v="1794" actId="20577"/>
          <ac:spMkLst>
            <pc:docMk/>
            <pc:sldMk cId="972045502" sldId="304"/>
            <ac:spMk id="5" creationId="{16D1CD3B-5971-4BCB-BC90-397FEB1F06A5}"/>
          </ac:spMkLst>
        </pc:spChg>
        <pc:spChg chg="del">
          <ac:chgData name="Crichigno Benitez, Jorge" userId="e8c2d0ca-3c76-40b7-b803-52729ce5e219" providerId="ADAL" clId="{530A6BD4-C716-45DA-95B5-033662D340DC}" dt="2022-03-01T05:23:56.857" v="2629" actId="478"/>
          <ac:spMkLst>
            <pc:docMk/>
            <pc:sldMk cId="972045502" sldId="304"/>
            <ac:spMk id="15" creationId="{058A89B6-4F0F-451E-AEAC-1D5468A3FEE2}"/>
          </ac:spMkLst>
        </pc:spChg>
        <pc:picChg chg="add mod">
          <ac:chgData name="Crichigno Benitez, Jorge" userId="e8c2d0ca-3c76-40b7-b803-52729ce5e219" providerId="ADAL" clId="{530A6BD4-C716-45DA-95B5-033662D340DC}" dt="2022-03-01T05:24:15.270" v="2635"/>
          <ac:picMkLst>
            <pc:docMk/>
            <pc:sldMk cId="972045502" sldId="304"/>
            <ac:picMk id="10" creationId="{B3B994C2-5C80-4631-8063-1B1F18C26F02}"/>
          </ac:picMkLst>
        </pc:picChg>
        <pc:cxnChg chg="mod">
          <ac:chgData name="Crichigno Benitez, Jorge" userId="e8c2d0ca-3c76-40b7-b803-52729ce5e219" providerId="ADAL" clId="{530A6BD4-C716-45DA-95B5-033662D340DC}" dt="2022-03-01T03:48:16.391" v="1287" actId="208"/>
          <ac:cxnSpMkLst>
            <pc:docMk/>
            <pc:sldMk cId="972045502" sldId="304"/>
            <ac:cxnSpMk id="8" creationId="{C67FAABD-8D5A-4D69-9E68-FB988BAA2963}"/>
          </ac:cxnSpMkLst>
        </pc:cxnChg>
      </pc:sldChg>
      <pc:sldChg chg="delSp modSp add del mod modNotes">
        <pc:chgData name="Crichigno Benitez, Jorge" userId="e8c2d0ca-3c76-40b7-b803-52729ce5e219" providerId="ADAL" clId="{530A6BD4-C716-45DA-95B5-033662D340DC}" dt="2022-03-01T03:50:17.778" v="1288" actId="47"/>
        <pc:sldMkLst>
          <pc:docMk/>
          <pc:sldMk cId="3620569076" sldId="305"/>
        </pc:sldMkLst>
        <pc:spChg chg="del">
          <ac:chgData name="Crichigno Benitez, Jorge" userId="e8c2d0ca-3c76-40b7-b803-52729ce5e219" providerId="ADAL" clId="{530A6BD4-C716-45DA-95B5-033662D340DC}" dt="2022-03-01T00:03:58.035" v="764" actId="478"/>
          <ac:spMkLst>
            <pc:docMk/>
            <pc:sldMk cId="3620569076" sldId="305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3:40:12.255" v="1145"/>
          <ac:spMkLst>
            <pc:docMk/>
            <pc:sldMk cId="3620569076" sldId="305"/>
            <ac:spMk id="4" creationId="{6AE85DC5-E02A-414C-BCE5-DFC5BBDB5E72}"/>
          </ac:spMkLst>
        </pc:spChg>
        <pc:cxnChg chg="mod">
          <ac:chgData name="Crichigno Benitez, Jorge" userId="e8c2d0ca-3c76-40b7-b803-52729ce5e219" providerId="ADAL" clId="{530A6BD4-C716-45DA-95B5-033662D340DC}" dt="2022-03-01T00:02:01.678" v="749" actId="208"/>
          <ac:cxnSpMkLst>
            <pc:docMk/>
            <pc:sldMk cId="3620569076" sldId="305"/>
            <ac:cxnSpMk id="8" creationId="{C67FAABD-8D5A-4D69-9E68-FB988BAA2963}"/>
          </ac:cxnSpMkLst>
        </pc:cxnChg>
      </pc:sldChg>
      <pc:sldChg chg="addSp delSp modSp add mod modNotes">
        <pc:chgData name="Crichigno Benitez, Jorge" userId="e8c2d0ca-3c76-40b7-b803-52729ce5e219" providerId="ADAL" clId="{530A6BD4-C716-45DA-95B5-033662D340DC}" dt="2022-03-01T05:33:04.001" v="2660"/>
        <pc:sldMkLst>
          <pc:docMk/>
          <pc:sldMk cId="690978165" sldId="306"/>
        </pc:sldMkLst>
        <pc:spChg chg="del">
          <ac:chgData name="Crichigno Benitez, Jorge" userId="e8c2d0ca-3c76-40b7-b803-52729ce5e219" providerId="ADAL" clId="{530A6BD4-C716-45DA-95B5-033662D340DC}" dt="2022-03-01T00:04:00.452" v="765" actId="478"/>
          <ac:spMkLst>
            <pc:docMk/>
            <pc:sldMk cId="690978165" sldId="306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0:00:11.170" v="738"/>
          <ac:spMkLst>
            <pc:docMk/>
            <pc:sldMk cId="690978165" sldId="306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0:23:42.086" v="848" actId="20577"/>
          <ac:spMkLst>
            <pc:docMk/>
            <pc:sldMk cId="690978165" sldId="306"/>
            <ac:spMk id="5" creationId="{16D1CD3B-5971-4BCB-BC90-397FEB1F06A5}"/>
          </ac:spMkLst>
        </pc:spChg>
        <pc:picChg chg="add mod">
          <ac:chgData name="Crichigno Benitez, Jorge" userId="e8c2d0ca-3c76-40b7-b803-52729ce5e219" providerId="ADAL" clId="{530A6BD4-C716-45DA-95B5-033662D340DC}" dt="2022-03-01T05:33:04.001" v="2660"/>
          <ac:picMkLst>
            <pc:docMk/>
            <pc:sldMk cId="690978165" sldId="306"/>
            <ac:picMk id="31" creationId="{F39FD7E3-71DA-4DC1-BAF9-68A84A5224F4}"/>
          </ac:picMkLst>
        </pc:picChg>
        <pc:cxnChg chg="mod">
          <ac:chgData name="Crichigno Benitez, Jorge" userId="e8c2d0ca-3c76-40b7-b803-52729ce5e219" providerId="ADAL" clId="{530A6BD4-C716-45DA-95B5-033662D340DC}" dt="2022-03-01T00:02:07.430" v="750" actId="208"/>
          <ac:cxnSpMkLst>
            <pc:docMk/>
            <pc:sldMk cId="690978165" sldId="306"/>
            <ac:cxnSpMk id="8" creationId="{C67FAABD-8D5A-4D69-9E68-FB988BAA2963}"/>
          </ac:cxnSpMkLst>
        </pc:cxnChg>
      </pc:sldChg>
      <pc:sldChg chg="addSp delSp modSp add mod modNotes">
        <pc:chgData name="Crichigno Benitez, Jorge" userId="e8c2d0ca-3c76-40b7-b803-52729ce5e219" providerId="ADAL" clId="{530A6BD4-C716-45DA-95B5-033662D340DC}" dt="2022-03-01T05:33:07.358" v="2661"/>
        <pc:sldMkLst>
          <pc:docMk/>
          <pc:sldMk cId="2138969815" sldId="307"/>
        </pc:sldMkLst>
        <pc:spChg chg="del">
          <ac:chgData name="Crichigno Benitez, Jorge" userId="e8c2d0ca-3c76-40b7-b803-52729ce5e219" providerId="ADAL" clId="{530A6BD4-C716-45DA-95B5-033662D340DC}" dt="2022-03-01T00:04:03.130" v="766" actId="478"/>
          <ac:spMkLst>
            <pc:docMk/>
            <pc:sldMk cId="2138969815" sldId="307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0:00:11.170" v="738"/>
          <ac:spMkLst>
            <pc:docMk/>
            <pc:sldMk cId="2138969815" sldId="307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0:17:37.515" v="824" actId="20577"/>
          <ac:spMkLst>
            <pc:docMk/>
            <pc:sldMk cId="2138969815" sldId="307"/>
            <ac:spMk id="5" creationId="{16D1CD3B-5971-4BCB-BC90-397FEB1F06A5}"/>
          </ac:spMkLst>
        </pc:spChg>
        <pc:picChg chg="add mod">
          <ac:chgData name="Crichigno Benitez, Jorge" userId="e8c2d0ca-3c76-40b7-b803-52729ce5e219" providerId="ADAL" clId="{530A6BD4-C716-45DA-95B5-033662D340DC}" dt="2022-03-01T05:33:07.358" v="2661"/>
          <ac:picMkLst>
            <pc:docMk/>
            <pc:sldMk cId="2138969815" sldId="307"/>
            <ac:picMk id="11" creationId="{1461B248-4FC6-457F-9100-BC72390974D7}"/>
          </ac:picMkLst>
        </pc:picChg>
        <pc:cxnChg chg="mod">
          <ac:chgData name="Crichigno Benitez, Jorge" userId="e8c2d0ca-3c76-40b7-b803-52729ce5e219" providerId="ADAL" clId="{530A6BD4-C716-45DA-95B5-033662D340DC}" dt="2022-03-01T00:02:12.166" v="751" actId="208"/>
          <ac:cxnSpMkLst>
            <pc:docMk/>
            <pc:sldMk cId="2138969815" sldId="307"/>
            <ac:cxnSpMk id="8" creationId="{C67FAABD-8D5A-4D69-9E68-FB988BAA2963}"/>
          </ac:cxnSpMkLst>
        </pc:cxnChg>
      </pc:sldChg>
      <pc:sldChg chg="addSp delSp modSp add mod modNotes">
        <pc:chgData name="Crichigno Benitez, Jorge" userId="e8c2d0ca-3c76-40b7-b803-52729ce5e219" providerId="ADAL" clId="{530A6BD4-C716-45DA-95B5-033662D340DC}" dt="2022-03-01T05:33:08.927" v="2662"/>
        <pc:sldMkLst>
          <pc:docMk/>
          <pc:sldMk cId="2078272937" sldId="308"/>
        </pc:sldMkLst>
        <pc:spChg chg="del">
          <ac:chgData name="Crichigno Benitez, Jorge" userId="e8c2d0ca-3c76-40b7-b803-52729ce5e219" providerId="ADAL" clId="{530A6BD4-C716-45DA-95B5-033662D340DC}" dt="2022-03-01T00:04:05.906" v="767" actId="478"/>
          <ac:spMkLst>
            <pc:docMk/>
            <pc:sldMk cId="2078272937" sldId="308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0:00:11.170" v="738"/>
          <ac:spMkLst>
            <pc:docMk/>
            <pc:sldMk cId="2078272937" sldId="308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0:19:21.450" v="827" actId="12"/>
          <ac:spMkLst>
            <pc:docMk/>
            <pc:sldMk cId="2078272937" sldId="308"/>
            <ac:spMk id="5" creationId="{16D1CD3B-5971-4BCB-BC90-397FEB1F06A5}"/>
          </ac:spMkLst>
        </pc:spChg>
        <pc:picChg chg="add mod">
          <ac:chgData name="Crichigno Benitez, Jorge" userId="e8c2d0ca-3c76-40b7-b803-52729ce5e219" providerId="ADAL" clId="{530A6BD4-C716-45DA-95B5-033662D340DC}" dt="2022-03-01T05:33:08.927" v="2662"/>
          <ac:picMkLst>
            <pc:docMk/>
            <pc:sldMk cId="2078272937" sldId="308"/>
            <ac:picMk id="9" creationId="{B8183D8E-DFF9-4B55-A155-0BEA5E10B901}"/>
          </ac:picMkLst>
        </pc:picChg>
        <pc:picChg chg="mod">
          <ac:chgData name="Crichigno Benitez, Jorge" userId="e8c2d0ca-3c76-40b7-b803-52729ce5e219" providerId="ADAL" clId="{530A6BD4-C716-45DA-95B5-033662D340DC}" dt="2022-03-01T00:19:25.129" v="828" actId="1076"/>
          <ac:picMkLst>
            <pc:docMk/>
            <pc:sldMk cId="2078272937" sldId="308"/>
            <ac:picMk id="12" creationId="{C65E70A6-338F-4B00-A5CD-9C41A3EF753F}"/>
          </ac:picMkLst>
        </pc:picChg>
        <pc:cxnChg chg="mod">
          <ac:chgData name="Crichigno Benitez, Jorge" userId="e8c2d0ca-3c76-40b7-b803-52729ce5e219" providerId="ADAL" clId="{530A6BD4-C716-45DA-95B5-033662D340DC}" dt="2022-03-01T00:02:15.669" v="752" actId="208"/>
          <ac:cxnSpMkLst>
            <pc:docMk/>
            <pc:sldMk cId="2078272937" sldId="308"/>
            <ac:cxnSpMk id="8" creationId="{C67FAABD-8D5A-4D69-9E68-FB988BAA2963}"/>
          </ac:cxnSpMkLst>
        </pc:cxnChg>
      </pc:sldChg>
      <pc:sldChg chg="addSp delSp modSp add mod modNotes">
        <pc:chgData name="Crichigno Benitez, Jorge" userId="e8c2d0ca-3c76-40b7-b803-52729ce5e219" providerId="ADAL" clId="{530A6BD4-C716-45DA-95B5-033662D340DC}" dt="2022-03-01T05:33:10.736" v="2663"/>
        <pc:sldMkLst>
          <pc:docMk/>
          <pc:sldMk cId="424493086" sldId="309"/>
        </pc:sldMkLst>
        <pc:spChg chg="del">
          <ac:chgData name="Crichigno Benitez, Jorge" userId="e8c2d0ca-3c76-40b7-b803-52729ce5e219" providerId="ADAL" clId="{530A6BD4-C716-45DA-95B5-033662D340DC}" dt="2022-03-01T00:04:09.101" v="768" actId="478"/>
          <ac:spMkLst>
            <pc:docMk/>
            <pc:sldMk cId="424493086" sldId="309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0:00:11.170" v="738"/>
          <ac:spMkLst>
            <pc:docMk/>
            <pc:sldMk cId="424493086" sldId="309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0:19:53.634" v="832" actId="12"/>
          <ac:spMkLst>
            <pc:docMk/>
            <pc:sldMk cId="424493086" sldId="309"/>
            <ac:spMk id="5" creationId="{16D1CD3B-5971-4BCB-BC90-397FEB1F06A5}"/>
          </ac:spMkLst>
        </pc:spChg>
        <pc:picChg chg="add mod">
          <ac:chgData name="Crichigno Benitez, Jorge" userId="e8c2d0ca-3c76-40b7-b803-52729ce5e219" providerId="ADAL" clId="{530A6BD4-C716-45DA-95B5-033662D340DC}" dt="2022-03-01T05:33:10.736" v="2663"/>
          <ac:picMkLst>
            <pc:docMk/>
            <pc:sldMk cId="424493086" sldId="309"/>
            <ac:picMk id="10" creationId="{A00CF689-B1C1-4D21-990E-1AFE4A7817FB}"/>
          </ac:picMkLst>
        </pc:picChg>
        <pc:cxnChg chg="mod">
          <ac:chgData name="Crichigno Benitez, Jorge" userId="e8c2d0ca-3c76-40b7-b803-52729ce5e219" providerId="ADAL" clId="{530A6BD4-C716-45DA-95B5-033662D340DC}" dt="2022-03-01T00:02:19.764" v="753" actId="208"/>
          <ac:cxnSpMkLst>
            <pc:docMk/>
            <pc:sldMk cId="424493086" sldId="309"/>
            <ac:cxnSpMk id="8" creationId="{C67FAABD-8D5A-4D69-9E68-FB988BAA2963}"/>
          </ac:cxnSpMkLst>
        </pc:cxnChg>
      </pc:sldChg>
      <pc:sldChg chg="addSp delSp modSp add mod modNotes">
        <pc:chgData name="Crichigno Benitez, Jorge" userId="e8c2d0ca-3c76-40b7-b803-52729ce5e219" providerId="ADAL" clId="{530A6BD4-C716-45DA-95B5-033662D340DC}" dt="2022-03-01T05:33:12.818" v="2664"/>
        <pc:sldMkLst>
          <pc:docMk/>
          <pc:sldMk cId="1507970518" sldId="310"/>
        </pc:sldMkLst>
        <pc:spChg chg="del">
          <ac:chgData name="Crichigno Benitez, Jorge" userId="e8c2d0ca-3c76-40b7-b803-52729ce5e219" providerId="ADAL" clId="{530A6BD4-C716-45DA-95B5-033662D340DC}" dt="2022-03-01T00:04:11.319" v="769" actId="478"/>
          <ac:spMkLst>
            <pc:docMk/>
            <pc:sldMk cId="1507970518" sldId="310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0:00:11.170" v="738"/>
          <ac:spMkLst>
            <pc:docMk/>
            <pc:sldMk cId="1507970518" sldId="310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0:20:26.499" v="836" actId="12"/>
          <ac:spMkLst>
            <pc:docMk/>
            <pc:sldMk cId="1507970518" sldId="310"/>
            <ac:spMk id="5" creationId="{16D1CD3B-5971-4BCB-BC90-397FEB1F06A5}"/>
          </ac:spMkLst>
        </pc:spChg>
        <pc:picChg chg="add mod">
          <ac:chgData name="Crichigno Benitez, Jorge" userId="e8c2d0ca-3c76-40b7-b803-52729ce5e219" providerId="ADAL" clId="{530A6BD4-C716-45DA-95B5-033662D340DC}" dt="2022-03-01T05:33:12.818" v="2664"/>
          <ac:picMkLst>
            <pc:docMk/>
            <pc:sldMk cId="1507970518" sldId="310"/>
            <ac:picMk id="9" creationId="{61A53A02-BB90-4DD5-BF83-186AF8FA771C}"/>
          </ac:picMkLst>
        </pc:picChg>
        <pc:cxnChg chg="mod">
          <ac:chgData name="Crichigno Benitez, Jorge" userId="e8c2d0ca-3c76-40b7-b803-52729ce5e219" providerId="ADAL" clId="{530A6BD4-C716-45DA-95B5-033662D340DC}" dt="2022-03-01T00:02:23.245" v="754" actId="208"/>
          <ac:cxnSpMkLst>
            <pc:docMk/>
            <pc:sldMk cId="1507970518" sldId="310"/>
            <ac:cxnSpMk id="8" creationId="{C67FAABD-8D5A-4D69-9E68-FB988BAA2963}"/>
          </ac:cxnSpMkLst>
        </pc:cxnChg>
      </pc:sldChg>
      <pc:sldChg chg="addSp delSp modSp add mod modNotes">
        <pc:chgData name="Crichigno Benitez, Jorge" userId="e8c2d0ca-3c76-40b7-b803-52729ce5e219" providerId="ADAL" clId="{530A6BD4-C716-45DA-95B5-033662D340DC}" dt="2022-03-01T05:33:14.778" v="2665"/>
        <pc:sldMkLst>
          <pc:docMk/>
          <pc:sldMk cId="3135364337" sldId="311"/>
        </pc:sldMkLst>
        <pc:spChg chg="del">
          <ac:chgData name="Crichigno Benitez, Jorge" userId="e8c2d0ca-3c76-40b7-b803-52729ce5e219" providerId="ADAL" clId="{530A6BD4-C716-45DA-95B5-033662D340DC}" dt="2022-03-01T00:04:15.193" v="770" actId="478"/>
          <ac:spMkLst>
            <pc:docMk/>
            <pc:sldMk cId="3135364337" sldId="311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0:00:11.170" v="738"/>
          <ac:spMkLst>
            <pc:docMk/>
            <pc:sldMk cId="3135364337" sldId="311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0:21:08.362" v="839" actId="12"/>
          <ac:spMkLst>
            <pc:docMk/>
            <pc:sldMk cId="3135364337" sldId="311"/>
            <ac:spMk id="5" creationId="{16D1CD3B-5971-4BCB-BC90-397FEB1F06A5}"/>
          </ac:spMkLst>
        </pc:spChg>
        <pc:picChg chg="add mod">
          <ac:chgData name="Crichigno Benitez, Jorge" userId="e8c2d0ca-3c76-40b7-b803-52729ce5e219" providerId="ADAL" clId="{530A6BD4-C716-45DA-95B5-033662D340DC}" dt="2022-03-01T05:33:14.778" v="2665"/>
          <ac:picMkLst>
            <pc:docMk/>
            <pc:sldMk cId="3135364337" sldId="311"/>
            <ac:picMk id="10" creationId="{C4BE245D-44DA-4C43-8CD6-785013329D17}"/>
          </ac:picMkLst>
        </pc:picChg>
        <pc:cxnChg chg="mod">
          <ac:chgData name="Crichigno Benitez, Jorge" userId="e8c2d0ca-3c76-40b7-b803-52729ce5e219" providerId="ADAL" clId="{530A6BD4-C716-45DA-95B5-033662D340DC}" dt="2022-03-01T00:02:27.749" v="755" actId="208"/>
          <ac:cxnSpMkLst>
            <pc:docMk/>
            <pc:sldMk cId="3135364337" sldId="311"/>
            <ac:cxnSpMk id="8" creationId="{C67FAABD-8D5A-4D69-9E68-FB988BAA2963}"/>
          </ac:cxnSpMkLst>
        </pc:cxnChg>
      </pc:sldChg>
      <pc:sldChg chg="delSp modSp add del mod modNotes">
        <pc:chgData name="Crichigno Benitez, Jorge" userId="e8c2d0ca-3c76-40b7-b803-52729ce5e219" providerId="ADAL" clId="{530A6BD4-C716-45DA-95B5-033662D340DC}" dt="2022-03-01T00:23:58.664" v="849" actId="47"/>
        <pc:sldMkLst>
          <pc:docMk/>
          <pc:sldMk cId="3136428103" sldId="312"/>
        </pc:sldMkLst>
        <pc:spChg chg="del">
          <ac:chgData name="Crichigno Benitez, Jorge" userId="e8c2d0ca-3c76-40b7-b803-52729ce5e219" providerId="ADAL" clId="{530A6BD4-C716-45DA-95B5-033662D340DC}" dt="2022-03-01T00:04:17.358" v="771" actId="478"/>
          <ac:spMkLst>
            <pc:docMk/>
            <pc:sldMk cId="3136428103" sldId="312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0:00:11.170" v="738"/>
          <ac:spMkLst>
            <pc:docMk/>
            <pc:sldMk cId="3136428103" sldId="312"/>
            <ac:spMk id="4" creationId="{6AE85DC5-E02A-414C-BCE5-DFC5BBDB5E72}"/>
          </ac:spMkLst>
        </pc:spChg>
        <pc:cxnChg chg="mod">
          <ac:chgData name="Crichigno Benitez, Jorge" userId="e8c2d0ca-3c76-40b7-b803-52729ce5e219" providerId="ADAL" clId="{530A6BD4-C716-45DA-95B5-033662D340DC}" dt="2022-03-01T00:02:32.541" v="756" actId="208"/>
          <ac:cxnSpMkLst>
            <pc:docMk/>
            <pc:sldMk cId="3136428103" sldId="312"/>
            <ac:cxnSpMk id="8" creationId="{C67FAABD-8D5A-4D69-9E68-FB988BAA2963}"/>
          </ac:cxnSpMkLst>
        </pc:cxnChg>
      </pc:sldChg>
      <pc:sldChg chg="delSp modSp add del mod modNotes">
        <pc:chgData name="Crichigno Benitez, Jorge" userId="e8c2d0ca-3c76-40b7-b803-52729ce5e219" providerId="ADAL" clId="{530A6BD4-C716-45DA-95B5-033662D340DC}" dt="2022-03-01T00:21:31.426" v="840" actId="47"/>
        <pc:sldMkLst>
          <pc:docMk/>
          <pc:sldMk cId="1418431955" sldId="313"/>
        </pc:sldMkLst>
        <pc:spChg chg="del">
          <ac:chgData name="Crichigno Benitez, Jorge" userId="e8c2d0ca-3c76-40b7-b803-52729ce5e219" providerId="ADAL" clId="{530A6BD4-C716-45DA-95B5-033662D340DC}" dt="2022-03-01T00:04:20.457" v="772" actId="478"/>
          <ac:spMkLst>
            <pc:docMk/>
            <pc:sldMk cId="1418431955" sldId="313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0:00:11.170" v="738"/>
          <ac:spMkLst>
            <pc:docMk/>
            <pc:sldMk cId="1418431955" sldId="313"/>
            <ac:spMk id="4" creationId="{6AE85DC5-E02A-414C-BCE5-DFC5BBDB5E72}"/>
          </ac:spMkLst>
        </pc:spChg>
        <pc:cxnChg chg="mod">
          <ac:chgData name="Crichigno Benitez, Jorge" userId="e8c2d0ca-3c76-40b7-b803-52729ce5e219" providerId="ADAL" clId="{530A6BD4-C716-45DA-95B5-033662D340DC}" dt="2022-03-01T00:02:36.797" v="757" actId="208"/>
          <ac:cxnSpMkLst>
            <pc:docMk/>
            <pc:sldMk cId="1418431955" sldId="313"/>
            <ac:cxnSpMk id="8" creationId="{C67FAABD-8D5A-4D69-9E68-FB988BAA2963}"/>
          </ac:cxnSpMkLst>
        </pc:cxnChg>
      </pc:sldChg>
      <pc:sldChg chg="addSp delSp modSp add mod modNotes">
        <pc:chgData name="Crichigno Benitez, Jorge" userId="e8c2d0ca-3c76-40b7-b803-52729ce5e219" providerId="ADAL" clId="{530A6BD4-C716-45DA-95B5-033662D340DC}" dt="2022-03-01T05:33:16.599" v="2666"/>
        <pc:sldMkLst>
          <pc:docMk/>
          <pc:sldMk cId="1083394815" sldId="314"/>
        </pc:sldMkLst>
        <pc:spChg chg="del">
          <ac:chgData name="Crichigno Benitez, Jorge" userId="e8c2d0ca-3c76-40b7-b803-52729ce5e219" providerId="ADAL" clId="{530A6BD4-C716-45DA-95B5-033662D340DC}" dt="2022-03-01T00:04:22.563" v="773" actId="478"/>
          <ac:spMkLst>
            <pc:docMk/>
            <pc:sldMk cId="1083394815" sldId="314"/>
            <ac:spMk id="3" creationId="{931DCC87-DFB3-48B3-BB8D-0EE073EE1C37}"/>
          </ac:spMkLst>
        </pc:spChg>
        <pc:spChg chg="mod">
          <ac:chgData name="Crichigno Benitez, Jorge" userId="e8c2d0ca-3c76-40b7-b803-52729ce5e219" providerId="ADAL" clId="{530A6BD4-C716-45DA-95B5-033662D340DC}" dt="2022-03-01T00:00:11.170" v="738"/>
          <ac:spMkLst>
            <pc:docMk/>
            <pc:sldMk cId="1083394815" sldId="314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4:04:08.106" v="1397" actId="20577"/>
          <ac:spMkLst>
            <pc:docMk/>
            <pc:sldMk cId="1083394815" sldId="314"/>
            <ac:spMk id="5" creationId="{16D1CD3B-5971-4BCB-BC90-397FEB1F06A5}"/>
          </ac:spMkLst>
        </pc:spChg>
        <pc:picChg chg="add mod">
          <ac:chgData name="Crichigno Benitez, Jorge" userId="e8c2d0ca-3c76-40b7-b803-52729ce5e219" providerId="ADAL" clId="{530A6BD4-C716-45DA-95B5-033662D340DC}" dt="2022-03-01T05:33:16.599" v="2666"/>
          <ac:picMkLst>
            <pc:docMk/>
            <pc:sldMk cId="1083394815" sldId="314"/>
            <ac:picMk id="9" creationId="{D154880B-78A7-4B16-BB12-6457D858F111}"/>
          </ac:picMkLst>
        </pc:picChg>
        <pc:cxnChg chg="mod">
          <ac:chgData name="Crichigno Benitez, Jorge" userId="e8c2d0ca-3c76-40b7-b803-52729ce5e219" providerId="ADAL" clId="{530A6BD4-C716-45DA-95B5-033662D340DC}" dt="2022-03-01T00:02:40.517" v="758" actId="208"/>
          <ac:cxnSpMkLst>
            <pc:docMk/>
            <pc:sldMk cId="1083394815" sldId="314"/>
            <ac:cxnSpMk id="8" creationId="{C67FAABD-8D5A-4D69-9E68-FB988BAA2963}"/>
          </ac:cxnSpMkLst>
        </pc:cxnChg>
      </pc:sldChg>
      <pc:sldChg chg="modSp add del modNotes">
        <pc:chgData name="Crichigno Benitez, Jorge" userId="e8c2d0ca-3c76-40b7-b803-52729ce5e219" providerId="ADAL" clId="{530A6BD4-C716-45DA-95B5-033662D340DC}" dt="2022-03-01T03:50:18.615" v="1289" actId="47"/>
        <pc:sldMkLst>
          <pc:docMk/>
          <pc:sldMk cId="2192669498" sldId="318"/>
        </pc:sldMkLst>
        <pc:spChg chg="mod">
          <ac:chgData name="Crichigno Benitez, Jorge" userId="e8c2d0ca-3c76-40b7-b803-52729ce5e219" providerId="ADAL" clId="{530A6BD4-C716-45DA-95B5-033662D340DC}" dt="2022-03-01T03:40:12.255" v="1145"/>
          <ac:spMkLst>
            <pc:docMk/>
            <pc:sldMk cId="2192669498" sldId="318"/>
            <ac:spMk id="4" creationId="{6AE85DC5-E02A-414C-BCE5-DFC5BBDB5E72}"/>
          </ac:spMkLst>
        </pc:spChg>
      </pc:sldChg>
      <pc:sldChg chg="addSp delSp modSp add mod modNotes">
        <pc:chgData name="Crichigno Benitez, Jorge" userId="e8c2d0ca-3c76-40b7-b803-52729ce5e219" providerId="ADAL" clId="{530A6BD4-C716-45DA-95B5-033662D340DC}" dt="2022-03-01T05:24:24.054" v="2639"/>
        <pc:sldMkLst>
          <pc:docMk/>
          <pc:sldMk cId="5025084" sldId="319"/>
        </pc:sldMkLst>
        <pc:spChg chg="mod">
          <ac:chgData name="Crichigno Benitez, Jorge" userId="e8c2d0ca-3c76-40b7-b803-52729ce5e219" providerId="ADAL" clId="{530A6BD4-C716-45DA-95B5-033662D340DC}" dt="2022-03-01T03:40:12.255" v="1145"/>
          <ac:spMkLst>
            <pc:docMk/>
            <pc:sldMk cId="5025084" sldId="319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4:01:26.300" v="1313" actId="14100"/>
          <ac:spMkLst>
            <pc:docMk/>
            <pc:sldMk cId="5025084" sldId="319"/>
            <ac:spMk id="5" creationId="{16D1CD3B-5971-4BCB-BC90-397FEB1F06A5}"/>
          </ac:spMkLst>
        </pc:spChg>
        <pc:spChg chg="del">
          <ac:chgData name="Crichigno Benitez, Jorge" userId="e8c2d0ca-3c76-40b7-b803-52729ce5e219" providerId="ADAL" clId="{530A6BD4-C716-45DA-95B5-033662D340DC}" dt="2022-03-01T05:23:48.033" v="2628" actId="478"/>
          <ac:spMkLst>
            <pc:docMk/>
            <pc:sldMk cId="5025084" sldId="319"/>
            <ac:spMk id="11" creationId="{C05CCC40-EF52-4D96-BAAF-A519EDF00238}"/>
          </ac:spMkLst>
        </pc:spChg>
        <pc:picChg chg="add mod">
          <ac:chgData name="Crichigno Benitez, Jorge" userId="e8c2d0ca-3c76-40b7-b803-52729ce5e219" providerId="ADAL" clId="{530A6BD4-C716-45DA-95B5-033662D340DC}" dt="2022-03-01T05:24:24.054" v="2639"/>
          <ac:picMkLst>
            <pc:docMk/>
            <pc:sldMk cId="5025084" sldId="319"/>
            <ac:picMk id="10" creationId="{13F23CC0-FF5D-4DA6-AB06-C3E750102521}"/>
          </ac:picMkLst>
        </pc:picChg>
        <pc:cxnChg chg="mod">
          <ac:chgData name="Crichigno Benitez, Jorge" userId="e8c2d0ca-3c76-40b7-b803-52729ce5e219" providerId="ADAL" clId="{530A6BD4-C716-45DA-95B5-033662D340DC}" dt="2022-03-01T04:01:13.127" v="1311" actId="208"/>
          <ac:cxnSpMkLst>
            <pc:docMk/>
            <pc:sldMk cId="5025084" sldId="319"/>
            <ac:cxnSpMk id="8" creationId="{C67FAABD-8D5A-4D69-9E68-FB988BAA2963}"/>
          </ac:cxnSpMkLst>
        </pc:cxnChg>
      </pc:sldChg>
      <pc:sldChg chg="del">
        <pc:chgData name="Crichigno Benitez, Jorge" userId="e8c2d0ca-3c76-40b7-b803-52729ce5e219" providerId="ADAL" clId="{530A6BD4-C716-45DA-95B5-033662D340DC}" dt="2022-02-28T21:37:07.046" v="183" actId="47"/>
        <pc:sldMkLst>
          <pc:docMk/>
          <pc:sldMk cId="1907310349" sldId="320"/>
        </pc:sldMkLst>
      </pc:sldChg>
      <pc:sldChg chg="modSp add del modNotes">
        <pc:chgData name="Crichigno Benitez, Jorge" userId="e8c2d0ca-3c76-40b7-b803-52729ce5e219" providerId="ADAL" clId="{530A6BD4-C716-45DA-95B5-033662D340DC}" dt="2022-03-01T04:01:06.202" v="1310" actId="47"/>
        <pc:sldMkLst>
          <pc:docMk/>
          <pc:sldMk cId="3636598053" sldId="320"/>
        </pc:sldMkLst>
        <pc:spChg chg="mod">
          <ac:chgData name="Crichigno Benitez, Jorge" userId="e8c2d0ca-3c76-40b7-b803-52729ce5e219" providerId="ADAL" clId="{530A6BD4-C716-45DA-95B5-033662D340DC}" dt="2022-03-01T03:40:12.255" v="1145"/>
          <ac:spMkLst>
            <pc:docMk/>
            <pc:sldMk cId="3636598053" sldId="320"/>
            <ac:spMk id="4" creationId="{6AE85DC5-E02A-414C-BCE5-DFC5BBDB5E72}"/>
          </ac:spMkLst>
        </pc:spChg>
      </pc:sldChg>
      <pc:sldChg chg="modSp add del mod modNotes">
        <pc:chgData name="Crichigno Benitez, Jorge" userId="e8c2d0ca-3c76-40b7-b803-52729ce5e219" providerId="ADAL" clId="{530A6BD4-C716-45DA-95B5-033662D340DC}" dt="2022-03-01T04:19:07.266" v="1701" actId="47"/>
        <pc:sldMkLst>
          <pc:docMk/>
          <pc:sldMk cId="194068040" sldId="321"/>
        </pc:sldMkLst>
        <pc:spChg chg="mod">
          <ac:chgData name="Crichigno Benitez, Jorge" userId="e8c2d0ca-3c76-40b7-b803-52729ce5e219" providerId="ADAL" clId="{530A6BD4-C716-45DA-95B5-033662D340DC}" dt="2022-03-01T03:40:12.255" v="1145"/>
          <ac:spMkLst>
            <pc:docMk/>
            <pc:sldMk cId="194068040" sldId="321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4:18:41.579" v="1699" actId="12"/>
          <ac:spMkLst>
            <pc:docMk/>
            <pc:sldMk cId="194068040" sldId="321"/>
            <ac:spMk id="5" creationId="{16D1CD3B-5971-4BCB-BC90-397FEB1F06A5}"/>
          </ac:spMkLst>
        </pc:spChg>
      </pc:sldChg>
      <pc:sldChg chg="del">
        <pc:chgData name="Crichigno Benitez, Jorge" userId="e8c2d0ca-3c76-40b7-b803-52729ce5e219" providerId="ADAL" clId="{530A6BD4-C716-45DA-95B5-033662D340DC}" dt="2022-02-28T21:36:56.485" v="170" actId="47"/>
        <pc:sldMkLst>
          <pc:docMk/>
          <pc:sldMk cId="546241167" sldId="352"/>
        </pc:sldMkLst>
      </pc:sldChg>
      <pc:sldChg chg="addSp delSp modSp mod">
        <pc:chgData name="Crichigno Benitez, Jorge" userId="e8c2d0ca-3c76-40b7-b803-52729ce5e219" providerId="ADAL" clId="{530A6BD4-C716-45DA-95B5-033662D340DC}" dt="2022-03-01T13:39:28.433" v="3009"/>
        <pc:sldMkLst>
          <pc:docMk/>
          <pc:sldMk cId="354627778" sldId="353"/>
        </pc:sldMkLst>
        <pc:spChg chg="mod">
          <ac:chgData name="Crichigno Benitez, Jorge" userId="e8c2d0ca-3c76-40b7-b803-52729ce5e219" providerId="ADAL" clId="{530A6BD4-C716-45DA-95B5-033662D340DC}" dt="2022-03-01T13:29:59.654" v="2925" actId="12"/>
          <ac:spMkLst>
            <pc:docMk/>
            <pc:sldMk cId="354627778" sldId="353"/>
            <ac:spMk id="3" creationId="{4BC348B2-A502-4478-977C-9683494609FC}"/>
          </ac:spMkLst>
        </pc:spChg>
        <pc:picChg chg="del">
          <ac:chgData name="Crichigno Benitez, Jorge" userId="e8c2d0ca-3c76-40b7-b803-52729ce5e219" providerId="ADAL" clId="{530A6BD4-C716-45DA-95B5-033662D340DC}" dt="2022-03-01T13:39:26.955" v="3008" actId="478"/>
          <ac:picMkLst>
            <pc:docMk/>
            <pc:sldMk cId="354627778" sldId="353"/>
            <ac:picMk id="7" creationId="{51D40C7B-AA45-4744-B3BB-2D206AC0EBF6}"/>
          </ac:picMkLst>
        </pc:picChg>
        <pc:picChg chg="add mod">
          <ac:chgData name="Crichigno Benitez, Jorge" userId="e8c2d0ca-3c76-40b7-b803-52729ce5e219" providerId="ADAL" clId="{530A6BD4-C716-45DA-95B5-033662D340DC}" dt="2022-03-01T13:39:28.433" v="3009"/>
          <ac:picMkLst>
            <pc:docMk/>
            <pc:sldMk cId="354627778" sldId="353"/>
            <ac:picMk id="8" creationId="{CD12FE5F-2409-4DF6-96DD-473B4D04D372}"/>
          </ac:picMkLst>
        </pc:picChg>
      </pc:sldChg>
      <pc:sldChg chg="delSp del mod">
        <pc:chgData name="Crichigno Benitez, Jorge" userId="e8c2d0ca-3c76-40b7-b803-52729ce5e219" providerId="ADAL" clId="{530A6BD4-C716-45DA-95B5-033662D340DC}" dt="2022-03-01T04:19:56.133" v="1702" actId="47"/>
        <pc:sldMkLst>
          <pc:docMk/>
          <pc:sldMk cId="3655194863" sldId="354"/>
        </pc:sldMkLst>
        <pc:picChg chg="del">
          <ac:chgData name="Crichigno Benitez, Jorge" userId="e8c2d0ca-3c76-40b7-b803-52729ce5e219" providerId="ADAL" clId="{530A6BD4-C716-45DA-95B5-033662D340DC}" dt="2022-03-01T03:26:33.055" v="1101" actId="478"/>
          <ac:picMkLst>
            <pc:docMk/>
            <pc:sldMk cId="3655194863" sldId="354"/>
            <ac:picMk id="8" creationId="{600A5AE1-7E9F-4845-9616-F4CCA6EBA366}"/>
          </ac:picMkLst>
        </pc:picChg>
      </pc:sldChg>
      <pc:sldChg chg="del">
        <pc:chgData name="Crichigno Benitez, Jorge" userId="e8c2d0ca-3c76-40b7-b803-52729ce5e219" providerId="ADAL" clId="{530A6BD4-C716-45DA-95B5-033662D340DC}" dt="2022-02-28T21:36:54.729" v="167" actId="47"/>
        <pc:sldMkLst>
          <pc:docMk/>
          <pc:sldMk cId="4149063852" sldId="359"/>
        </pc:sldMkLst>
      </pc:sldChg>
      <pc:sldChg chg="del">
        <pc:chgData name="Crichigno Benitez, Jorge" userId="e8c2d0ca-3c76-40b7-b803-52729ce5e219" providerId="ADAL" clId="{530A6BD4-C716-45DA-95B5-033662D340DC}" dt="2022-02-28T21:36:55.263" v="168" actId="47"/>
        <pc:sldMkLst>
          <pc:docMk/>
          <pc:sldMk cId="1498443736" sldId="360"/>
        </pc:sldMkLst>
      </pc:sldChg>
      <pc:sldChg chg="del">
        <pc:chgData name="Crichigno Benitez, Jorge" userId="e8c2d0ca-3c76-40b7-b803-52729ce5e219" providerId="ADAL" clId="{530A6BD4-C716-45DA-95B5-033662D340DC}" dt="2022-02-28T21:36:55.784" v="169" actId="47"/>
        <pc:sldMkLst>
          <pc:docMk/>
          <pc:sldMk cId="3603244075" sldId="362"/>
        </pc:sldMkLst>
      </pc:sldChg>
      <pc:sldChg chg="addSp delSp modSp mod">
        <pc:chgData name="Crichigno Benitez, Jorge" userId="e8c2d0ca-3c76-40b7-b803-52729ce5e219" providerId="ADAL" clId="{530A6BD4-C716-45DA-95B5-033662D340DC}" dt="2022-03-01T13:39:36.677" v="3013"/>
        <pc:sldMkLst>
          <pc:docMk/>
          <pc:sldMk cId="609105685" sldId="366"/>
        </pc:sldMkLst>
        <pc:spChg chg="mod">
          <ac:chgData name="Crichigno Benitez, Jorge" userId="e8c2d0ca-3c76-40b7-b803-52729ce5e219" providerId="ADAL" clId="{530A6BD4-C716-45DA-95B5-033662D340DC}" dt="2022-03-01T03:30:37.468" v="1132"/>
          <ac:spMkLst>
            <pc:docMk/>
            <pc:sldMk cId="609105685" sldId="366"/>
            <ac:spMk id="3" creationId="{4BC348B2-A502-4478-977C-9683494609FC}"/>
          </ac:spMkLst>
        </pc:spChg>
        <pc:picChg chg="del">
          <ac:chgData name="Crichigno Benitez, Jorge" userId="e8c2d0ca-3c76-40b7-b803-52729ce5e219" providerId="ADAL" clId="{530A6BD4-C716-45DA-95B5-033662D340DC}" dt="2022-03-01T13:39:36.009" v="3012" actId="478"/>
          <ac:picMkLst>
            <pc:docMk/>
            <pc:sldMk cId="609105685" sldId="366"/>
            <ac:picMk id="7" creationId="{51D40C7B-AA45-4744-B3BB-2D206AC0EBF6}"/>
          </ac:picMkLst>
        </pc:picChg>
        <pc:picChg chg="add mod">
          <ac:chgData name="Crichigno Benitez, Jorge" userId="e8c2d0ca-3c76-40b7-b803-52729ce5e219" providerId="ADAL" clId="{530A6BD4-C716-45DA-95B5-033662D340DC}" dt="2022-03-01T13:39:36.677" v="3013"/>
          <ac:picMkLst>
            <pc:docMk/>
            <pc:sldMk cId="609105685" sldId="366"/>
            <ac:picMk id="9" creationId="{BF525A88-E074-44D0-9D3F-C5716E5C6D33}"/>
          </ac:picMkLst>
        </pc:picChg>
      </pc:sldChg>
      <pc:sldChg chg="addSp delSp modSp mod">
        <pc:chgData name="Crichigno Benitez, Jorge" userId="e8c2d0ca-3c76-40b7-b803-52729ce5e219" providerId="ADAL" clId="{530A6BD4-C716-45DA-95B5-033662D340DC}" dt="2022-03-01T13:39:32.064" v="3011"/>
        <pc:sldMkLst>
          <pc:docMk/>
          <pc:sldMk cId="2678148712" sldId="367"/>
        </pc:sldMkLst>
        <pc:spChg chg="mod">
          <ac:chgData name="Crichigno Benitez, Jorge" userId="e8c2d0ca-3c76-40b7-b803-52729ce5e219" providerId="ADAL" clId="{530A6BD4-C716-45DA-95B5-033662D340DC}" dt="2022-03-01T03:28:29.835" v="1129" actId="20577"/>
          <ac:spMkLst>
            <pc:docMk/>
            <pc:sldMk cId="2678148712" sldId="367"/>
            <ac:spMk id="3" creationId="{4BC348B2-A502-4478-977C-9683494609FC}"/>
          </ac:spMkLst>
        </pc:spChg>
        <pc:picChg chg="del">
          <ac:chgData name="Crichigno Benitez, Jorge" userId="e8c2d0ca-3c76-40b7-b803-52729ce5e219" providerId="ADAL" clId="{530A6BD4-C716-45DA-95B5-033662D340DC}" dt="2022-03-01T13:39:31.610" v="3010" actId="478"/>
          <ac:picMkLst>
            <pc:docMk/>
            <pc:sldMk cId="2678148712" sldId="367"/>
            <ac:picMk id="7" creationId="{51D40C7B-AA45-4744-B3BB-2D206AC0EBF6}"/>
          </ac:picMkLst>
        </pc:picChg>
        <pc:picChg chg="mod">
          <ac:chgData name="Crichigno Benitez, Jorge" userId="e8c2d0ca-3c76-40b7-b803-52729ce5e219" providerId="ADAL" clId="{530A6BD4-C716-45DA-95B5-033662D340DC}" dt="2022-03-01T03:28:32.713" v="1130" actId="1076"/>
          <ac:picMkLst>
            <pc:docMk/>
            <pc:sldMk cId="2678148712" sldId="367"/>
            <ac:picMk id="8" creationId="{CE40B4CF-EE6D-40F5-B8A2-2A4886C36551}"/>
          </ac:picMkLst>
        </pc:picChg>
        <pc:picChg chg="add mod">
          <ac:chgData name="Crichigno Benitez, Jorge" userId="e8c2d0ca-3c76-40b7-b803-52729ce5e219" providerId="ADAL" clId="{530A6BD4-C716-45DA-95B5-033662D340DC}" dt="2022-03-01T13:39:32.064" v="3011"/>
          <ac:picMkLst>
            <pc:docMk/>
            <pc:sldMk cId="2678148712" sldId="367"/>
            <ac:picMk id="9" creationId="{91C5833B-1FF8-419F-98A9-D63A8D3B1569}"/>
          </ac:picMkLst>
        </pc:picChg>
      </pc:sldChg>
      <pc:sldChg chg="del">
        <pc:chgData name="Crichigno Benitez, Jorge" userId="e8c2d0ca-3c76-40b7-b803-52729ce5e219" providerId="ADAL" clId="{530A6BD4-C716-45DA-95B5-033662D340DC}" dt="2022-02-28T21:37:05.774" v="181" actId="47"/>
        <pc:sldMkLst>
          <pc:docMk/>
          <pc:sldMk cId="4129839674" sldId="368"/>
        </pc:sldMkLst>
      </pc:sldChg>
      <pc:sldChg chg="modSp del mod">
        <pc:chgData name="Crichigno Benitez, Jorge" userId="e8c2d0ca-3c76-40b7-b803-52729ce5e219" providerId="ADAL" clId="{530A6BD4-C716-45DA-95B5-033662D340DC}" dt="2022-03-01T03:30:45.280" v="1133" actId="47"/>
        <pc:sldMkLst>
          <pc:docMk/>
          <pc:sldMk cId="465770952" sldId="369"/>
        </pc:sldMkLst>
        <pc:spChg chg="mod">
          <ac:chgData name="Crichigno Benitez, Jorge" userId="e8c2d0ca-3c76-40b7-b803-52729ce5e219" providerId="ADAL" clId="{530A6BD4-C716-45DA-95B5-033662D340DC}" dt="2022-02-28T23:11:07.123" v="280" actId="20577"/>
          <ac:spMkLst>
            <pc:docMk/>
            <pc:sldMk cId="465770952" sldId="369"/>
            <ac:spMk id="3" creationId="{4BC348B2-A502-4478-977C-9683494609FC}"/>
          </ac:spMkLst>
        </pc:spChg>
      </pc:sldChg>
      <pc:sldChg chg="del">
        <pc:chgData name="Crichigno Benitez, Jorge" userId="e8c2d0ca-3c76-40b7-b803-52729ce5e219" providerId="ADAL" clId="{530A6BD4-C716-45DA-95B5-033662D340DC}" dt="2022-02-28T23:42:00.129" v="718" actId="47"/>
        <pc:sldMkLst>
          <pc:docMk/>
          <pc:sldMk cId="1863970070" sldId="370"/>
        </pc:sldMkLst>
      </pc:sldChg>
      <pc:sldChg chg="del">
        <pc:chgData name="Crichigno Benitez, Jorge" userId="e8c2d0ca-3c76-40b7-b803-52729ce5e219" providerId="ADAL" clId="{530A6BD4-C716-45DA-95B5-033662D340DC}" dt="2022-02-28T23:41:59.474" v="717" actId="47"/>
        <pc:sldMkLst>
          <pc:docMk/>
          <pc:sldMk cId="2327949499" sldId="371"/>
        </pc:sldMkLst>
      </pc:sldChg>
      <pc:sldChg chg="del">
        <pc:chgData name="Crichigno Benitez, Jorge" userId="e8c2d0ca-3c76-40b7-b803-52729ce5e219" providerId="ADAL" clId="{530A6BD4-C716-45DA-95B5-033662D340DC}" dt="2022-02-28T23:42:00.558" v="719" actId="47"/>
        <pc:sldMkLst>
          <pc:docMk/>
          <pc:sldMk cId="162534704" sldId="372"/>
        </pc:sldMkLst>
      </pc:sldChg>
      <pc:sldChg chg="del">
        <pc:chgData name="Crichigno Benitez, Jorge" userId="e8c2d0ca-3c76-40b7-b803-52729ce5e219" providerId="ADAL" clId="{530A6BD4-C716-45DA-95B5-033662D340DC}" dt="2022-02-28T23:42:02.056" v="721" actId="47"/>
        <pc:sldMkLst>
          <pc:docMk/>
          <pc:sldMk cId="937700553" sldId="373"/>
        </pc:sldMkLst>
      </pc:sldChg>
      <pc:sldChg chg="del">
        <pc:chgData name="Crichigno Benitez, Jorge" userId="e8c2d0ca-3c76-40b7-b803-52729ce5e219" providerId="ADAL" clId="{530A6BD4-C716-45DA-95B5-033662D340DC}" dt="2022-02-28T23:42:02.541" v="722" actId="47"/>
        <pc:sldMkLst>
          <pc:docMk/>
          <pc:sldMk cId="3172527701" sldId="374"/>
        </pc:sldMkLst>
      </pc:sldChg>
      <pc:sldChg chg="del">
        <pc:chgData name="Crichigno Benitez, Jorge" userId="e8c2d0ca-3c76-40b7-b803-52729ce5e219" providerId="ADAL" clId="{530A6BD4-C716-45DA-95B5-033662D340DC}" dt="2022-02-28T23:42:03.824" v="723" actId="47"/>
        <pc:sldMkLst>
          <pc:docMk/>
          <pc:sldMk cId="4032121615" sldId="375"/>
        </pc:sldMkLst>
      </pc:sldChg>
      <pc:sldChg chg="del">
        <pc:chgData name="Crichigno Benitez, Jorge" userId="e8c2d0ca-3c76-40b7-b803-52729ce5e219" providerId="ADAL" clId="{530A6BD4-C716-45DA-95B5-033662D340DC}" dt="2022-02-28T23:42:04.384" v="724" actId="47"/>
        <pc:sldMkLst>
          <pc:docMk/>
          <pc:sldMk cId="3674033429" sldId="376"/>
        </pc:sldMkLst>
      </pc:sldChg>
      <pc:sldChg chg="del">
        <pc:chgData name="Crichigno Benitez, Jorge" userId="e8c2d0ca-3c76-40b7-b803-52729ce5e219" providerId="ADAL" clId="{530A6BD4-C716-45DA-95B5-033662D340DC}" dt="2022-02-28T23:42:05.547" v="726" actId="47"/>
        <pc:sldMkLst>
          <pc:docMk/>
          <pc:sldMk cId="4255939918" sldId="377"/>
        </pc:sldMkLst>
      </pc:sldChg>
      <pc:sldChg chg="del">
        <pc:chgData name="Crichigno Benitez, Jorge" userId="e8c2d0ca-3c76-40b7-b803-52729ce5e219" providerId="ADAL" clId="{530A6BD4-C716-45DA-95B5-033662D340DC}" dt="2022-02-28T23:42:05.054" v="725" actId="47"/>
        <pc:sldMkLst>
          <pc:docMk/>
          <pc:sldMk cId="1442327965" sldId="378"/>
        </pc:sldMkLst>
      </pc:sldChg>
      <pc:sldChg chg="del">
        <pc:chgData name="Crichigno Benitez, Jorge" userId="e8c2d0ca-3c76-40b7-b803-52729ce5e219" providerId="ADAL" clId="{530A6BD4-C716-45DA-95B5-033662D340DC}" dt="2022-02-28T23:42:01.298" v="720" actId="47"/>
        <pc:sldMkLst>
          <pc:docMk/>
          <pc:sldMk cId="4247574312" sldId="379"/>
        </pc:sldMkLst>
      </pc:sldChg>
      <pc:sldChg chg="del">
        <pc:chgData name="Crichigno Benitez, Jorge" userId="e8c2d0ca-3c76-40b7-b803-52729ce5e219" providerId="ADAL" clId="{530A6BD4-C716-45DA-95B5-033662D340DC}" dt="2022-02-28T23:42:06.007" v="727" actId="47"/>
        <pc:sldMkLst>
          <pc:docMk/>
          <pc:sldMk cId="70159958" sldId="380"/>
        </pc:sldMkLst>
      </pc:sldChg>
      <pc:sldChg chg="del">
        <pc:chgData name="Crichigno Benitez, Jorge" userId="e8c2d0ca-3c76-40b7-b803-52729ce5e219" providerId="ADAL" clId="{530A6BD4-C716-45DA-95B5-033662D340DC}" dt="2022-02-28T23:42:06.446" v="728" actId="47"/>
        <pc:sldMkLst>
          <pc:docMk/>
          <pc:sldMk cId="2763149287" sldId="381"/>
        </pc:sldMkLst>
      </pc:sldChg>
      <pc:sldChg chg="del">
        <pc:chgData name="Crichigno Benitez, Jorge" userId="e8c2d0ca-3c76-40b7-b803-52729ce5e219" providerId="ADAL" clId="{530A6BD4-C716-45DA-95B5-033662D340DC}" dt="2022-02-28T23:42:07.331" v="729" actId="47"/>
        <pc:sldMkLst>
          <pc:docMk/>
          <pc:sldMk cId="198473118" sldId="382"/>
        </pc:sldMkLst>
      </pc:sldChg>
      <pc:sldChg chg="addSp delSp modSp add del mod modNotes">
        <pc:chgData name="Crichigno Benitez, Jorge" userId="e8c2d0ca-3c76-40b7-b803-52729ce5e219" providerId="ADAL" clId="{530A6BD4-C716-45DA-95B5-033662D340DC}" dt="2022-03-01T13:39:53.843" v="3022"/>
        <pc:sldMkLst>
          <pc:docMk/>
          <pc:sldMk cId="3274853411" sldId="389"/>
        </pc:sldMkLst>
        <pc:spChg chg="del">
          <ac:chgData name="Crichigno Benitez, Jorge" userId="e8c2d0ca-3c76-40b7-b803-52729ce5e219" providerId="ADAL" clId="{530A6BD4-C716-45DA-95B5-033662D340DC}" dt="2022-02-28T23:34:25.464" v="671" actId="21"/>
          <ac:spMkLst>
            <pc:docMk/>
            <pc:sldMk cId="3274853411" sldId="389"/>
            <ac:spMk id="4" creationId="{00000000-0000-0000-0000-000000000000}"/>
          </ac:spMkLst>
        </pc:spChg>
        <pc:spChg chg="mod">
          <ac:chgData name="Crichigno Benitez, Jorge" userId="e8c2d0ca-3c76-40b7-b803-52729ce5e219" providerId="ADAL" clId="{530A6BD4-C716-45DA-95B5-033662D340DC}" dt="2022-02-28T23:28:37.342" v="635" actId="14100"/>
          <ac:spMkLst>
            <pc:docMk/>
            <pc:sldMk cId="3274853411" sldId="389"/>
            <ac:spMk id="137" creationId="{00000000-0000-0000-0000-000000000000}"/>
          </ac:spMkLst>
        </pc:spChg>
        <pc:spChg chg="add del mod">
          <ac:chgData name="Crichigno Benitez, Jorge" userId="e8c2d0ca-3c76-40b7-b803-52729ce5e219" providerId="ADAL" clId="{530A6BD4-C716-45DA-95B5-033662D340DC}" dt="2022-02-28T23:33:41.690" v="663"/>
          <ac:spMkLst>
            <pc:docMk/>
            <pc:sldMk cId="3274853411" sldId="389"/>
            <ac:spMk id="141" creationId="{2A1B0458-8702-4F3F-A32B-DD8F224ACF80}"/>
          </ac:spMkLst>
        </pc:spChg>
        <pc:spChg chg="add mod">
          <ac:chgData name="Crichigno Benitez, Jorge" userId="e8c2d0ca-3c76-40b7-b803-52729ce5e219" providerId="ADAL" clId="{530A6BD4-C716-45DA-95B5-033662D340DC}" dt="2022-02-28T23:34:29.375" v="673" actId="14100"/>
          <ac:spMkLst>
            <pc:docMk/>
            <pc:sldMk cId="3274853411" sldId="389"/>
            <ac:spMk id="142" creationId="{07DA76FA-236F-4969-A919-B4214643F096}"/>
          </ac:spMkLst>
        </pc:spChg>
        <pc:spChg chg="add mod">
          <ac:chgData name="Crichigno Benitez, Jorge" userId="e8c2d0ca-3c76-40b7-b803-52729ce5e219" providerId="ADAL" clId="{530A6BD4-C716-45DA-95B5-033662D340DC}" dt="2022-02-28T23:34:39.466" v="674" actId="207"/>
          <ac:spMkLst>
            <pc:docMk/>
            <pc:sldMk cId="3274853411" sldId="389"/>
            <ac:spMk id="144" creationId="{2A287967-2932-4A9C-A706-563BE93D415A}"/>
          </ac:spMkLst>
        </pc:spChg>
        <pc:spChg chg="add del mod">
          <ac:chgData name="Crichigno Benitez, Jorge" userId="e8c2d0ca-3c76-40b7-b803-52729ce5e219" providerId="ADAL" clId="{530A6BD4-C716-45DA-95B5-033662D340DC}" dt="2022-03-01T05:17:04.266" v="2609"/>
          <ac:spMkLst>
            <pc:docMk/>
            <pc:sldMk cId="3274853411" sldId="389"/>
            <ac:spMk id="145" creationId="{B86CFE25-167E-44FC-9621-4A8ABB6E3286}"/>
          </ac:spMkLst>
        </pc:spChg>
        <pc:spChg chg="add mod">
          <ac:chgData name="Crichigno Benitez, Jorge" userId="e8c2d0ca-3c76-40b7-b803-52729ce5e219" providerId="ADAL" clId="{530A6BD4-C716-45DA-95B5-033662D340DC}" dt="2022-03-01T13:30:58.666" v="2931" actId="20577"/>
          <ac:spMkLst>
            <pc:docMk/>
            <pc:sldMk cId="3274853411" sldId="389"/>
            <ac:spMk id="146" creationId="{E70296DB-F696-44EC-9DDD-9CB4CB09F0CC}"/>
          </ac:spMkLst>
        </pc:spChg>
        <pc:picChg chg="add mod">
          <ac:chgData name="Crichigno Benitez, Jorge" userId="e8c2d0ca-3c76-40b7-b803-52729ce5e219" providerId="ADAL" clId="{530A6BD4-C716-45DA-95B5-033662D340DC}" dt="2022-03-01T13:39:53.843" v="3022"/>
          <ac:picMkLst>
            <pc:docMk/>
            <pc:sldMk cId="3274853411" sldId="389"/>
            <ac:picMk id="139" creationId="{C9E2E4A9-DC34-42B9-9178-DDEDFDCAE8CF}"/>
          </ac:picMkLst>
        </pc:picChg>
        <pc:picChg chg="add del mod">
          <ac:chgData name="Crichigno Benitez, Jorge" userId="e8c2d0ca-3c76-40b7-b803-52729ce5e219" providerId="ADAL" clId="{530A6BD4-C716-45DA-95B5-033662D340DC}" dt="2022-03-01T13:39:53.021" v="3021" actId="478"/>
          <ac:picMkLst>
            <pc:docMk/>
            <pc:sldMk cId="3274853411" sldId="389"/>
            <ac:picMk id="143" creationId="{A46F7B88-6D43-411F-A52E-E9E647629CA9}"/>
          </ac:picMkLst>
        </pc:picChg>
        <pc:cxnChg chg="add mod">
          <ac:chgData name="Crichigno Benitez, Jorge" userId="e8c2d0ca-3c76-40b7-b803-52729ce5e219" providerId="ADAL" clId="{530A6BD4-C716-45DA-95B5-033662D340DC}" dt="2022-02-28T23:28:40.031" v="636" actId="14100"/>
          <ac:cxnSpMkLst>
            <pc:docMk/>
            <pc:sldMk cId="3274853411" sldId="389"/>
            <ac:cxnSpMk id="135" creationId="{10F040A0-0080-49EE-B11C-02E975CB8CB4}"/>
          </ac:cxnSpMkLst>
        </pc:cxnChg>
        <pc:cxnChg chg="add del mod">
          <ac:chgData name="Crichigno Benitez, Jorge" userId="e8c2d0ca-3c76-40b7-b803-52729ce5e219" providerId="ADAL" clId="{530A6BD4-C716-45DA-95B5-033662D340DC}" dt="2022-02-28T23:27:15.825" v="622" actId="478"/>
          <ac:cxnSpMkLst>
            <pc:docMk/>
            <pc:sldMk cId="3274853411" sldId="389"/>
            <ac:cxnSpMk id="136" creationId="{077578CD-53E5-4880-9C29-71E0D9B383E6}"/>
          </ac:cxnSpMkLst>
        </pc:cxnChg>
        <pc:cxnChg chg="add del mod">
          <ac:chgData name="Crichigno Benitez, Jorge" userId="e8c2d0ca-3c76-40b7-b803-52729ce5e219" providerId="ADAL" clId="{530A6BD4-C716-45DA-95B5-033662D340DC}" dt="2022-02-28T23:27:36.147" v="625" actId="478"/>
          <ac:cxnSpMkLst>
            <pc:docMk/>
            <pc:sldMk cId="3274853411" sldId="389"/>
            <ac:cxnSpMk id="138" creationId="{A6E76012-B214-4157-A8BE-312978379B5B}"/>
          </ac:cxnSpMkLst>
        </pc:cxnChg>
      </pc:sldChg>
      <pc:sldChg chg="addSp delSp modSp add del mod">
        <pc:chgData name="Crichigno Benitez, Jorge" userId="e8c2d0ca-3c76-40b7-b803-52729ce5e219" providerId="ADAL" clId="{530A6BD4-C716-45DA-95B5-033662D340DC}" dt="2022-03-01T13:31:08.123" v="2932" actId="20577"/>
        <pc:sldMkLst>
          <pc:docMk/>
          <pc:sldMk cId="3691111965" sldId="391"/>
        </pc:sldMkLst>
        <pc:spChg chg="mod">
          <ac:chgData name="Crichigno Benitez, Jorge" userId="e8c2d0ca-3c76-40b7-b803-52729ce5e219" providerId="ADAL" clId="{530A6BD4-C716-45DA-95B5-033662D340DC}" dt="2022-02-28T23:30:27.834" v="644" actId="1076"/>
          <ac:spMkLst>
            <pc:docMk/>
            <pc:sldMk cId="3691111965" sldId="391"/>
            <ac:spMk id="2" creationId="{00000000-0000-0000-0000-000000000000}"/>
          </ac:spMkLst>
        </pc:spChg>
        <pc:spChg chg="mod">
          <ac:chgData name="Crichigno Benitez, Jorge" userId="e8c2d0ca-3c76-40b7-b803-52729ce5e219" providerId="ADAL" clId="{530A6BD4-C716-45DA-95B5-033662D340DC}" dt="2022-02-28T23:30:35.063" v="647" actId="14100"/>
          <ac:spMkLst>
            <pc:docMk/>
            <pc:sldMk cId="3691111965" sldId="391"/>
            <ac:spMk id="5" creationId="{00000000-0000-0000-0000-000000000000}"/>
          </ac:spMkLst>
        </pc:spChg>
        <pc:spChg chg="mod">
          <ac:chgData name="Crichigno Benitez, Jorge" userId="e8c2d0ca-3c76-40b7-b803-52729ce5e219" providerId="ADAL" clId="{530A6BD4-C716-45DA-95B5-033662D340DC}" dt="2022-02-28T23:30:27.834" v="644" actId="1076"/>
          <ac:spMkLst>
            <pc:docMk/>
            <pc:sldMk cId="3691111965" sldId="391"/>
            <ac:spMk id="119" creationId="{00000000-0000-0000-0000-000000000000}"/>
          </ac:spMkLst>
        </pc:spChg>
        <pc:spChg chg="mod">
          <ac:chgData name="Crichigno Benitez, Jorge" userId="e8c2d0ca-3c76-40b7-b803-52729ce5e219" providerId="ADAL" clId="{530A6BD4-C716-45DA-95B5-033662D340DC}" dt="2022-02-28T23:30:27.834" v="644" actId="1076"/>
          <ac:spMkLst>
            <pc:docMk/>
            <pc:sldMk cId="3691111965" sldId="391"/>
            <ac:spMk id="120" creationId="{00000000-0000-0000-0000-000000000000}"/>
          </ac:spMkLst>
        </pc:spChg>
        <pc:spChg chg="add del mod">
          <ac:chgData name="Crichigno Benitez, Jorge" userId="e8c2d0ca-3c76-40b7-b803-52729ce5e219" providerId="ADAL" clId="{530A6BD4-C716-45DA-95B5-033662D340DC}" dt="2022-03-01T05:18:10.761" v="2622" actId="478"/>
          <ac:spMkLst>
            <pc:docMk/>
            <pc:sldMk cId="3691111965" sldId="391"/>
            <ac:spMk id="151" creationId="{545A09E9-782A-4F91-BF99-965199702FCA}"/>
          </ac:spMkLst>
        </pc:spChg>
        <pc:spChg chg="add mod">
          <ac:chgData name="Crichigno Benitez, Jorge" userId="e8c2d0ca-3c76-40b7-b803-52729ce5e219" providerId="ADAL" clId="{530A6BD4-C716-45DA-95B5-033662D340DC}" dt="2022-02-28T23:35:23.045" v="682"/>
          <ac:spMkLst>
            <pc:docMk/>
            <pc:sldMk cId="3691111965" sldId="391"/>
            <ac:spMk id="153" creationId="{A76864BE-02A7-42F2-B57A-ED59508616DA}"/>
          </ac:spMkLst>
        </pc:spChg>
        <pc:spChg chg="add mod">
          <ac:chgData name="Crichigno Benitez, Jorge" userId="e8c2d0ca-3c76-40b7-b803-52729ce5e219" providerId="ADAL" clId="{530A6BD4-C716-45DA-95B5-033662D340DC}" dt="2022-03-01T13:31:08.123" v="2932" actId="20577"/>
          <ac:spMkLst>
            <pc:docMk/>
            <pc:sldMk cId="3691111965" sldId="391"/>
            <ac:spMk id="154" creationId="{A75488E7-E5E1-45CC-B7B5-02585B423F76}"/>
          </ac:spMkLst>
        </pc:spChg>
        <pc:spChg chg="mod">
          <ac:chgData name="Crichigno Benitez, Jorge" userId="e8c2d0ca-3c76-40b7-b803-52729ce5e219" providerId="ADAL" clId="{530A6BD4-C716-45DA-95B5-033662D340DC}" dt="2022-02-28T23:30:27.834" v="644" actId="1076"/>
          <ac:spMkLst>
            <pc:docMk/>
            <pc:sldMk cId="3691111965" sldId="391"/>
            <ac:spMk id="207" creationId="{00000000-0000-0000-0000-000000000000}"/>
          </ac:spMkLst>
        </pc:spChg>
        <pc:spChg chg="mod">
          <ac:chgData name="Crichigno Benitez, Jorge" userId="e8c2d0ca-3c76-40b7-b803-52729ce5e219" providerId="ADAL" clId="{530A6BD4-C716-45DA-95B5-033662D340DC}" dt="2022-02-28T23:30:27.834" v="644" actId="1076"/>
          <ac:spMkLst>
            <pc:docMk/>
            <pc:sldMk cId="3691111965" sldId="391"/>
            <ac:spMk id="224" creationId="{00000000-0000-0000-0000-000000000000}"/>
          </ac:spMkLst>
        </pc:spChg>
        <pc:spChg chg="mod">
          <ac:chgData name="Crichigno Benitez, Jorge" userId="e8c2d0ca-3c76-40b7-b803-52729ce5e219" providerId="ADAL" clId="{530A6BD4-C716-45DA-95B5-033662D340DC}" dt="2022-02-28T23:30:27.834" v="644" actId="1076"/>
          <ac:spMkLst>
            <pc:docMk/>
            <pc:sldMk cId="3691111965" sldId="391"/>
            <ac:spMk id="225" creationId="{00000000-0000-0000-0000-000000000000}"/>
          </ac:spMkLst>
        </pc:spChg>
        <pc:grpChg chg="mod">
          <ac:chgData name="Crichigno Benitez, Jorge" userId="e8c2d0ca-3c76-40b7-b803-52729ce5e219" providerId="ADAL" clId="{530A6BD4-C716-45DA-95B5-033662D340DC}" dt="2022-02-28T23:30:27.834" v="644" actId="1076"/>
          <ac:grpSpMkLst>
            <pc:docMk/>
            <pc:sldMk cId="3691111965" sldId="391"/>
            <ac:grpSpMk id="6" creationId="{00000000-0000-0000-0000-000000000000}"/>
          </ac:grpSpMkLst>
        </pc:grpChg>
        <pc:grpChg chg="mod">
          <ac:chgData name="Crichigno Benitez, Jorge" userId="e8c2d0ca-3c76-40b7-b803-52729ce5e219" providerId="ADAL" clId="{530A6BD4-C716-45DA-95B5-033662D340DC}" dt="2022-02-28T23:30:27.834" v="644" actId="1076"/>
          <ac:grpSpMkLst>
            <pc:docMk/>
            <pc:sldMk cId="3691111965" sldId="391"/>
            <ac:grpSpMk id="7" creationId="{00000000-0000-0000-0000-000000000000}"/>
          </ac:grpSpMkLst>
        </pc:grpChg>
        <pc:grpChg chg="mod">
          <ac:chgData name="Crichigno Benitez, Jorge" userId="e8c2d0ca-3c76-40b7-b803-52729ce5e219" providerId="ADAL" clId="{530A6BD4-C716-45DA-95B5-033662D340DC}" dt="2022-02-28T23:30:27.834" v="644" actId="1076"/>
          <ac:grpSpMkLst>
            <pc:docMk/>
            <pc:sldMk cId="3691111965" sldId="391"/>
            <ac:grpSpMk id="10" creationId="{00000000-0000-0000-0000-000000000000}"/>
          </ac:grpSpMkLst>
        </pc:grpChg>
        <pc:grpChg chg="mod">
          <ac:chgData name="Crichigno Benitez, Jorge" userId="e8c2d0ca-3c76-40b7-b803-52729ce5e219" providerId="ADAL" clId="{530A6BD4-C716-45DA-95B5-033662D340DC}" dt="2022-02-28T23:30:27.834" v="644" actId="1076"/>
          <ac:grpSpMkLst>
            <pc:docMk/>
            <pc:sldMk cId="3691111965" sldId="391"/>
            <ac:grpSpMk id="13" creationId="{00000000-0000-0000-0000-000000000000}"/>
          </ac:grpSpMkLst>
        </pc:grpChg>
        <pc:grpChg chg="mod">
          <ac:chgData name="Crichigno Benitez, Jorge" userId="e8c2d0ca-3c76-40b7-b803-52729ce5e219" providerId="ADAL" clId="{530A6BD4-C716-45DA-95B5-033662D340DC}" dt="2022-02-28T23:30:27.834" v="644" actId="1076"/>
          <ac:grpSpMkLst>
            <pc:docMk/>
            <pc:sldMk cId="3691111965" sldId="391"/>
            <ac:grpSpMk id="16" creationId="{00000000-0000-0000-0000-000000000000}"/>
          </ac:grpSpMkLst>
        </pc:grpChg>
        <pc:grpChg chg="mod">
          <ac:chgData name="Crichigno Benitez, Jorge" userId="e8c2d0ca-3c76-40b7-b803-52729ce5e219" providerId="ADAL" clId="{530A6BD4-C716-45DA-95B5-033662D340DC}" dt="2022-02-28T23:30:27.834" v="644" actId="1076"/>
          <ac:grpSpMkLst>
            <pc:docMk/>
            <pc:sldMk cId="3691111965" sldId="391"/>
            <ac:grpSpMk id="19" creationId="{00000000-0000-0000-0000-000000000000}"/>
          </ac:grpSpMkLst>
        </pc:grpChg>
        <pc:grpChg chg="mod">
          <ac:chgData name="Crichigno Benitez, Jorge" userId="e8c2d0ca-3c76-40b7-b803-52729ce5e219" providerId="ADAL" clId="{530A6BD4-C716-45DA-95B5-033662D340DC}" dt="2022-02-28T23:30:27.834" v="644" actId="1076"/>
          <ac:grpSpMkLst>
            <pc:docMk/>
            <pc:sldMk cId="3691111965" sldId="391"/>
            <ac:grpSpMk id="28" creationId="{00000000-0000-0000-0000-000000000000}"/>
          </ac:grpSpMkLst>
        </pc:grpChg>
        <pc:grpChg chg="mod">
          <ac:chgData name="Crichigno Benitez, Jorge" userId="e8c2d0ca-3c76-40b7-b803-52729ce5e219" providerId="ADAL" clId="{530A6BD4-C716-45DA-95B5-033662D340DC}" dt="2022-02-28T23:30:27.834" v="644" actId="1076"/>
          <ac:grpSpMkLst>
            <pc:docMk/>
            <pc:sldMk cId="3691111965" sldId="391"/>
            <ac:grpSpMk id="40" creationId="{00000000-0000-0000-0000-000000000000}"/>
          </ac:grpSpMkLst>
        </pc:grpChg>
        <pc:grpChg chg="mod">
          <ac:chgData name="Crichigno Benitez, Jorge" userId="e8c2d0ca-3c76-40b7-b803-52729ce5e219" providerId="ADAL" clId="{530A6BD4-C716-45DA-95B5-033662D340DC}" dt="2022-02-28T23:30:27.834" v="644" actId="1076"/>
          <ac:grpSpMkLst>
            <pc:docMk/>
            <pc:sldMk cId="3691111965" sldId="391"/>
            <ac:grpSpMk id="52" creationId="{00000000-0000-0000-0000-000000000000}"/>
          </ac:grpSpMkLst>
        </pc:grpChg>
        <pc:grpChg chg="mod">
          <ac:chgData name="Crichigno Benitez, Jorge" userId="e8c2d0ca-3c76-40b7-b803-52729ce5e219" providerId="ADAL" clId="{530A6BD4-C716-45DA-95B5-033662D340DC}" dt="2022-02-28T23:30:27.834" v="644" actId="1076"/>
          <ac:grpSpMkLst>
            <pc:docMk/>
            <pc:sldMk cId="3691111965" sldId="391"/>
            <ac:grpSpMk id="65" creationId="{00000000-0000-0000-0000-000000000000}"/>
          </ac:grpSpMkLst>
        </pc:grpChg>
        <pc:grpChg chg="mod">
          <ac:chgData name="Crichigno Benitez, Jorge" userId="e8c2d0ca-3c76-40b7-b803-52729ce5e219" providerId="ADAL" clId="{530A6BD4-C716-45DA-95B5-033662D340DC}" dt="2022-02-28T23:30:27.834" v="644" actId="1076"/>
          <ac:grpSpMkLst>
            <pc:docMk/>
            <pc:sldMk cId="3691111965" sldId="391"/>
            <ac:grpSpMk id="78" creationId="{00000000-0000-0000-0000-000000000000}"/>
          </ac:grpSpMkLst>
        </pc:grpChg>
        <pc:grpChg chg="mod">
          <ac:chgData name="Crichigno Benitez, Jorge" userId="e8c2d0ca-3c76-40b7-b803-52729ce5e219" providerId="ADAL" clId="{530A6BD4-C716-45DA-95B5-033662D340DC}" dt="2022-02-28T23:30:27.834" v="644" actId="1076"/>
          <ac:grpSpMkLst>
            <pc:docMk/>
            <pc:sldMk cId="3691111965" sldId="391"/>
            <ac:grpSpMk id="91" creationId="{00000000-0000-0000-0000-000000000000}"/>
          </ac:grpSpMkLst>
        </pc:grpChg>
        <pc:grpChg chg="mod">
          <ac:chgData name="Crichigno Benitez, Jorge" userId="e8c2d0ca-3c76-40b7-b803-52729ce5e219" providerId="ADAL" clId="{530A6BD4-C716-45DA-95B5-033662D340DC}" dt="2022-02-28T23:30:27.834" v="644" actId="1076"/>
          <ac:grpSpMkLst>
            <pc:docMk/>
            <pc:sldMk cId="3691111965" sldId="391"/>
            <ac:grpSpMk id="104" creationId="{00000000-0000-0000-0000-000000000000}"/>
          </ac:grpSpMkLst>
        </pc:grpChg>
        <pc:grpChg chg="mod">
          <ac:chgData name="Crichigno Benitez, Jorge" userId="e8c2d0ca-3c76-40b7-b803-52729ce5e219" providerId="ADAL" clId="{530A6BD4-C716-45DA-95B5-033662D340DC}" dt="2022-02-28T23:30:27.834" v="644" actId="1076"/>
          <ac:grpSpMkLst>
            <pc:docMk/>
            <pc:sldMk cId="3691111965" sldId="391"/>
            <ac:grpSpMk id="105" creationId="{00000000-0000-0000-0000-000000000000}"/>
          </ac:grpSpMkLst>
        </pc:grpChg>
        <pc:grpChg chg="mod">
          <ac:chgData name="Crichigno Benitez, Jorge" userId="e8c2d0ca-3c76-40b7-b803-52729ce5e219" providerId="ADAL" clId="{530A6BD4-C716-45DA-95B5-033662D340DC}" dt="2022-02-28T23:30:27.834" v="644" actId="1076"/>
          <ac:grpSpMkLst>
            <pc:docMk/>
            <pc:sldMk cId="3691111965" sldId="391"/>
            <ac:grpSpMk id="123" creationId="{00000000-0000-0000-0000-000000000000}"/>
          </ac:grpSpMkLst>
        </pc:grpChg>
        <pc:grpChg chg="mod">
          <ac:chgData name="Crichigno Benitez, Jorge" userId="e8c2d0ca-3c76-40b7-b803-52729ce5e219" providerId="ADAL" clId="{530A6BD4-C716-45DA-95B5-033662D340DC}" dt="2022-02-28T23:30:27.834" v="644" actId="1076"/>
          <ac:grpSpMkLst>
            <pc:docMk/>
            <pc:sldMk cId="3691111965" sldId="391"/>
            <ac:grpSpMk id="222" creationId="{00000000-0000-0000-0000-000000000000}"/>
          </ac:grpSpMkLst>
        </pc:grpChg>
        <pc:picChg chg="add del mod">
          <ac:chgData name="Crichigno Benitez, Jorge" userId="e8c2d0ca-3c76-40b7-b803-52729ce5e219" providerId="ADAL" clId="{530A6BD4-C716-45DA-95B5-033662D340DC}" dt="2022-03-01T05:18:12.895" v="2623" actId="478"/>
          <ac:picMkLst>
            <pc:docMk/>
            <pc:sldMk cId="3691111965" sldId="391"/>
            <ac:picMk id="152" creationId="{D2D2679B-97CF-4E5F-A6E3-45CED3C3E968}"/>
          </ac:picMkLst>
        </pc:picChg>
        <pc:cxnChg chg="mod">
          <ac:chgData name="Crichigno Benitez, Jorge" userId="e8c2d0ca-3c76-40b7-b803-52729ce5e219" providerId="ADAL" clId="{530A6BD4-C716-45DA-95B5-033662D340DC}" dt="2022-02-28T23:30:27.834" v="644" actId="1076"/>
          <ac:cxnSpMkLst>
            <pc:docMk/>
            <pc:sldMk cId="3691111965" sldId="391"/>
            <ac:cxnSpMk id="114" creationId="{00000000-0000-0000-0000-000000000000}"/>
          </ac:cxnSpMkLst>
        </pc:cxnChg>
        <pc:cxnChg chg="mod">
          <ac:chgData name="Crichigno Benitez, Jorge" userId="e8c2d0ca-3c76-40b7-b803-52729ce5e219" providerId="ADAL" clId="{530A6BD4-C716-45DA-95B5-033662D340DC}" dt="2022-02-28T23:30:27.834" v="644" actId="1076"/>
          <ac:cxnSpMkLst>
            <pc:docMk/>
            <pc:sldMk cId="3691111965" sldId="391"/>
            <ac:cxnSpMk id="115" creationId="{00000000-0000-0000-0000-000000000000}"/>
          </ac:cxnSpMkLst>
        </pc:cxnChg>
        <pc:cxnChg chg="mod">
          <ac:chgData name="Crichigno Benitez, Jorge" userId="e8c2d0ca-3c76-40b7-b803-52729ce5e219" providerId="ADAL" clId="{530A6BD4-C716-45DA-95B5-033662D340DC}" dt="2022-02-28T23:30:27.834" v="644" actId="1076"/>
          <ac:cxnSpMkLst>
            <pc:docMk/>
            <pc:sldMk cId="3691111965" sldId="391"/>
            <ac:cxnSpMk id="116" creationId="{00000000-0000-0000-0000-000000000000}"/>
          </ac:cxnSpMkLst>
        </pc:cxnChg>
        <pc:cxnChg chg="mod">
          <ac:chgData name="Crichigno Benitez, Jorge" userId="e8c2d0ca-3c76-40b7-b803-52729ce5e219" providerId="ADAL" clId="{530A6BD4-C716-45DA-95B5-033662D340DC}" dt="2022-02-28T23:30:27.834" v="644" actId="1076"/>
          <ac:cxnSpMkLst>
            <pc:docMk/>
            <pc:sldMk cId="3691111965" sldId="391"/>
            <ac:cxnSpMk id="117" creationId="{00000000-0000-0000-0000-000000000000}"/>
          </ac:cxnSpMkLst>
        </pc:cxnChg>
        <pc:cxnChg chg="mod">
          <ac:chgData name="Crichigno Benitez, Jorge" userId="e8c2d0ca-3c76-40b7-b803-52729ce5e219" providerId="ADAL" clId="{530A6BD4-C716-45DA-95B5-033662D340DC}" dt="2022-02-28T23:30:27.834" v="644" actId="1076"/>
          <ac:cxnSpMkLst>
            <pc:docMk/>
            <pc:sldMk cId="3691111965" sldId="391"/>
            <ac:cxnSpMk id="118" creationId="{00000000-0000-0000-0000-000000000000}"/>
          </ac:cxnSpMkLst>
        </pc:cxnChg>
        <pc:cxnChg chg="mod">
          <ac:chgData name="Crichigno Benitez, Jorge" userId="e8c2d0ca-3c76-40b7-b803-52729ce5e219" providerId="ADAL" clId="{530A6BD4-C716-45DA-95B5-033662D340DC}" dt="2022-03-01T00:03:01.731" v="759" actId="1076"/>
          <ac:cxnSpMkLst>
            <pc:docMk/>
            <pc:sldMk cId="3691111965" sldId="391"/>
            <ac:cxnSpMk id="133" creationId="{00000000-0000-0000-0000-000000000000}"/>
          </ac:cxnSpMkLst>
        </pc:cxnChg>
        <pc:cxnChg chg="add mod">
          <ac:chgData name="Crichigno Benitez, Jorge" userId="e8c2d0ca-3c76-40b7-b803-52729ce5e219" providerId="ADAL" clId="{530A6BD4-C716-45DA-95B5-033662D340DC}" dt="2022-02-28T23:30:49.134" v="651" actId="14100"/>
          <ac:cxnSpMkLst>
            <pc:docMk/>
            <pc:sldMk cId="3691111965" sldId="391"/>
            <ac:cxnSpMk id="148" creationId="{6BD2FA2D-51F8-4775-84F9-24701DBE9694}"/>
          </ac:cxnSpMkLst>
        </pc:cxnChg>
      </pc:sldChg>
      <pc:sldChg chg="modSp del mod">
        <pc:chgData name="Crichigno Benitez, Jorge" userId="e8c2d0ca-3c76-40b7-b803-52729ce5e219" providerId="ADAL" clId="{530A6BD4-C716-45DA-95B5-033662D340DC}" dt="2022-02-28T23:11:32.345" v="281" actId="47"/>
        <pc:sldMkLst>
          <pc:docMk/>
          <pc:sldMk cId="352492627" sldId="1193"/>
        </pc:sldMkLst>
        <pc:spChg chg="mod">
          <ac:chgData name="Crichigno Benitez, Jorge" userId="e8c2d0ca-3c76-40b7-b803-52729ce5e219" providerId="ADAL" clId="{530A6BD4-C716-45DA-95B5-033662D340DC}" dt="2022-02-28T21:35:05.259" v="164" actId="20577"/>
          <ac:spMkLst>
            <pc:docMk/>
            <pc:sldMk cId="352492627" sldId="1193"/>
            <ac:spMk id="3" creationId="{4BC348B2-A502-4478-977C-9683494609FC}"/>
          </ac:spMkLst>
        </pc:spChg>
      </pc:sldChg>
      <pc:sldChg chg="addSp delSp modSp mod">
        <pc:chgData name="Crichigno Benitez, Jorge" userId="e8c2d0ca-3c76-40b7-b803-52729ce5e219" providerId="ADAL" clId="{530A6BD4-C716-45DA-95B5-033662D340DC}" dt="2022-03-01T13:39:41.380" v="3015"/>
        <pc:sldMkLst>
          <pc:docMk/>
          <pc:sldMk cId="2603401754" sldId="1195"/>
        </pc:sldMkLst>
        <pc:spChg chg="add mod">
          <ac:chgData name="Crichigno Benitez, Jorge" userId="e8c2d0ca-3c76-40b7-b803-52729ce5e219" providerId="ADAL" clId="{530A6BD4-C716-45DA-95B5-033662D340DC}" dt="2022-03-01T03:31:42.840" v="1139" actId="14100"/>
          <ac:spMkLst>
            <pc:docMk/>
            <pc:sldMk cId="2603401754" sldId="1195"/>
            <ac:spMk id="3" creationId="{70BC019A-8B0B-4955-88DE-DAE11265D30B}"/>
          </ac:spMkLst>
        </pc:spChg>
        <pc:spChg chg="mod">
          <ac:chgData name="Crichigno Benitez, Jorge" userId="e8c2d0ca-3c76-40b7-b803-52729ce5e219" providerId="ADAL" clId="{530A6BD4-C716-45DA-95B5-033662D340DC}" dt="2022-02-28T23:15:09.432" v="516" actId="20577"/>
          <ac:spMkLst>
            <pc:docMk/>
            <pc:sldMk cId="2603401754" sldId="1195"/>
            <ac:spMk id="12" creationId="{61EDAAD2-235B-4BA9-82E4-729A161D1B45}"/>
          </ac:spMkLst>
        </pc:spChg>
        <pc:spChg chg="add mod">
          <ac:chgData name="Crichigno Benitez, Jorge" userId="e8c2d0ca-3c76-40b7-b803-52729ce5e219" providerId="ADAL" clId="{530A6BD4-C716-45DA-95B5-033662D340DC}" dt="2022-03-01T03:31:49.648" v="1142" actId="14100"/>
          <ac:spMkLst>
            <pc:docMk/>
            <pc:sldMk cId="2603401754" sldId="1195"/>
            <ac:spMk id="14" creationId="{2B1EC0C8-F795-4400-967D-0396619E46D8}"/>
          </ac:spMkLst>
        </pc:spChg>
        <pc:picChg chg="add mod">
          <ac:chgData name="Crichigno Benitez, Jorge" userId="e8c2d0ca-3c76-40b7-b803-52729ce5e219" providerId="ADAL" clId="{530A6BD4-C716-45DA-95B5-033662D340DC}" dt="2022-03-01T03:31:03.387" v="1135"/>
          <ac:picMkLst>
            <pc:docMk/>
            <pc:sldMk cId="2603401754" sldId="1195"/>
            <ac:picMk id="9" creationId="{34DAEA8E-D580-4B7A-97C5-A65DF5A6CFB0}"/>
          </ac:picMkLst>
        </pc:picChg>
        <pc:picChg chg="del mod">
          <ac:chgData name="Crichigno Benitez, Jorge" userId="e8c2d0ca-3c76-40b7-b803-52729ce5e219" providerId="ADAL" clId="{530A6BD4-C716-45DA-95B5-033662D340DC}" dt="2022-03-01T03:31:02.990" v="1134" actId="478"/>
          <ac:picMkLst>
            <pc:docMk/>
            <pc:sldMk cId="2603401754" sldId="1195"/>
            <ac:picMk id="11" creationId="{3D8311FD-2455-4A38-B230-075FD429597B}"/>
          </ac:picMkLst>
        </pc:picChg>
        <pc:picChg chg="add mod">
          <ac:chgData name="Crichigno Benitez, Jorge" userId="e8c2d0ca-3c76-40b7-b803-52729ce5e219" providerId="ADAL" clId="{530A6BD4-C716-45DA-95B5-033662D340DC}" dt="2022-03-01T13:39:41.380" v="3015"/>
          <ac:picMkLst>
            <pc:docMk/>
            <pc:sldMk cId="2603401754" sldId="1195"/>
            <ac:picMk id="11" creationId="{42D11045-5AD9-4BF7-894D-F83CF2467832}"/>
          </ac:picMkLst>
        </pc:picChg>
        <pc:picChg chg="del">
          <ac:chgData name="Crichigno Benitez, Jorge" userId="e8c2d0ca-3c76-40b7-b803-52729ce5e219" providerId="ADAL" clId="{530A6BD4-C716-45DA-95B5-033662D340DC}" dt="2022-03-01T13:39:40.888" v="3014" actId="478"/>
          <ac:picMkLst>
            <pc:docMk/>
            <pc:sldMk cId="2603401754" sldId="1195"/>
            <ac:picMk id="13" creationId="{7E446857-07DD-4BA7-8AC1-6662C58C2D73}"/>
          </ac:picMkLst>
        </pc:picChg>
      </pc:sldChg>
      <pc:sldChg chg="del">
        <pc:chgData name="Crichigno Benitez, Jorge" userId="e8c2d0ca-3c76-40b7-b803-52729ce5e219" providerId="ADAL" clId="{530A6BD4-C716-45DA-95B5-033662D340DC}" dt="2022-02-28T23:41:56.523" v="716" actId="47"/>
        <pc:sldMkLst>
          <pc:docMk/>
          <pc:sldMk cId="964079930" sldId="1197"/>
        </pc:sldMkLst>
      </pc:sldChg>
      <pc:sldChg chg="add del">
        <pc:chgData name="Crichigno Benitez, Jorge" userId="e8c2d0ca-3c76-40b7-b803-52729ce5e219" providerId="ADAL" clId="{530A6BD4-C716-45DA-95B5-033662D340DC}" dt="2022-03-01T03:24:34.168" v="1046" actId="47"/>
        <pc:sldMkLst>
          <pc:docMk/>
          <pc:sldMk cId="1193342071" sldId="1198"/>
        </pc:sldMkLst>
      </pc:sldChg>
      <pc:sldChg chg="del">
        <pc:chgData name="Crichigno Benitez, Jorge" userId="e8c2d0ca-3c76-40b7-b803-52729ce5e219" providerId="ADAL" clId="{530A6BD4-C716-45DA-95B5-033662D340DC}" dt="2022-03-01T00:03:34.380" v="760" actId="2696"/>
        <pc:sldMkLst>
          <pc:docMk/>
          <pc:sldMk cId="3649113727" sldId="1198"/>
        </pc:sldMkLst>
      </pc:sldChg>
      <pc:sldChg chg="del">
        <pc:chgData name="Crichigno Benitez, Jorge" userId="e8c2d0ca-3c76-40b7-b803-52729ce5e219" providerId="ADAL" clId="{530A6BD4-C716-45DA-95B5-033662D340DC}" dt="2022-02-28T21:36:57.386" v="171" actId="47"/>
        <pc:sldMkLst>
          <pc:docMk/>
          <pc:sldMk cId="1945754096" sldId="1199"/>
        </pc:sldMkLst>
      </pc:sldChg>
      <pc:sldChg chg="del">
        <pc:chgData name="Crichigno Benitez, Jorge" userId="e8c2d0ca-3c76-40b7-b803-52729ce5e219" providerId="ADAL" clId="{530A6BD4-C716-45DA-95B5-033662D340DC}" dt="2022-02-28T21:36:58.206" v="172" actId="47"/>
        <pc:sldMkLst>
          <pc:docMk/>
          <pc:sldMk cId="357738243" sldId="1200"/>
        </pc:sldMkLst>
      </pc:sldChg>
      <pc:sldChg chg="del">
        <pc:chgData name="Crichigno Benitez, Jorge" userId="e8c2d0ca-3c76-40b7-b803-52729ce5e219" providerId="ADAL" clId="{530A6BD4-C716-45DA-95B5-033662D340DC}" dt="2022-02-28T21:36:59.465" v="173" actId="47"/>
        <pc:sldMkLst>
          <pc:docMk/>
          <pc:sldMk cId="2027487752" sldId="1202"/>
        </pc:sldMkLst>
      </pc:sldChg>
      <pc:sldChg chg="del">
        <pc:chgData name="Crichigno Benitez, Jorge" userId="e8c2d0ca-3c76-40b7-b803-52729ce5e219" providerId="ADAL" clId="{530A6BD4-C716-45DA-95B5-033662D340DC}" dt="2022-02-28T21:37:00.532" v="174" actId="47"/>
        <pc:sldMkLst>
          <pc:docMk/>
          <pc:sldMk cId="4039720901" sldId="1203"/>
        </pc:sldMkLst>
      </pc:sldChg>
      <pc:sldChg chg="del">
        <pc:chgData name="Crichigno Benitez, Jorge" userId="e8c2d0ca-3c76-40b7-b803-52729ce5e219" providerId="ADAL" clId="{530A6BD4-C716-45DA-95B5-033662D340DC}" dt="2022-02-28T21:37:01.355" v="175" actId="47"/>
        <pc:sldMkLst>
          <pc:docMk/>
          <pc:sldMk cId="2024944533" sldId="1204"/>
        </pc:sldMkLst>
      </pc:sldChg>
      <pc:sldChg chg="del">
        <pc:chgData name="Crichigno Benitez, Jorge" userId="e8c2d0ca-3c76-40b7-b803-52729ce5e219" providerId="ADAL" clId="{530A6BD4-C716-45DA-95B5-033662D340DC}" dt="2022-02-28T21:37:02.111" v="176" actId="47"/>
        <pc:sldMkLst>
          <pc:docMk/>
          <pc:sldMk cId="2413056994" sldId="1205"/>
        </pc:sldMkLst>
      </pc:sldChg>
      <pc:sldChg chg="del">
        <pc:chgData name="Crichigno Benitez, Jorge" userId="e8c2d0ca-3c76-40b7-b803-52729ce5e219" providerId="ADAL" clId="{530A6BD4-C716-45DA-95B5-033662D340DC}" dt="2022-02-28T21:37:02.983" v="177" actId="47"/>
        <pc:sldMkLst>
          <pc:docMk/>
          <pc:sldMk cId="1089691102" sldId="1206"/>
        </pc:sldMkLst>
      </pc:sldChg>
      <pc:sldChg chg="del">
        <pc:chgData name="Crichigno Benitez, Jorge" userId="e8c2d0ca-3c76-40b7-b803-52729ce5e219" providerId="ADAL" clId="{530A6BD4-C716-45DA-95B5-033662D340DC}" dt="2022-02-28T21:37:03.699" v="178" actId="47"/>
        <pc:sldMkLst>
          <pc:docMk/>
          <pc:sldMk cId="1357571849" sldId="1207"/>
        </pc:sldMkLst>
      </pc:sldChg>
      <pc:sldChg chg="del">
        <pc:chgData name="Crichigno Benitez, Jorge" userId="e8c2d0ca-3c76-40b7-b803-52729ce5e219" providerId="ADAL" clId="{530A6BD4-C716-45DA-95B5-033662D340DC}" dt="2022-02-28T21:37:04.750" v="179" actId="47"/>
        <pc:sldMkLst>
          <pc:docMk/>
          <pc:sldMk cId="2495841359" sldId="1208"/>
        </pc:sldMkLst>
      </pc:sldChg>
      <pc:sldChg chg="del">
        <pc:chgData name="Crichigno Benitez, Jorge" userId="e8c2d0ca-3c76-40b7-b803-52729ce5e219" providerId="ADAL" clId="{530A6BD4-C716-45DA-95B5-033662D340DC}" dt="2022-02-28T21:37:05.306" v="180" actId="47"/>
        <pc:sldMkLst>
          <pc:docMk/>
          <pc:sldMk cId="4241864730" sldId="1209"/>
        </pc:sldMkLst>
      </pc:sldChg>
      <pc:sldChg chg="del">
        <pc:chgData name="Crichigno Benitez, Jorge" userId="e8c2d0ca-3c76-40b7-b803-52729ce5e219" providerId="ADAL" clId="{530A6BD4-C716-45DA-95B5-033662D340DC}" dt="2022-02-28T21:37:06.313" v="182" actId="47"/>
        <pc:sldMkLst>
          <pc:docMk/>
          <pc:sldMk cId="3899279851" sldId="1210"/>
        </pc:sldMkLst>
      </pc:sldChg>
      <pc:sldChg chg="addSp delSp modSp add mod">
        <pc:chgData name="Crichigno Benitez, Jorge" userId="e8c2d0ca-3c76-40b7-b803-52729ce5e219" providerId="ADAL" clId="{530A6BD4-C716-45DA-95B5-033662D340DC}" dt="2022-03-01T13:40:13.992" v="3026"/>
        <pc:sldMkLst>
          <pc:docMk/>
          <pc:sldMk cId="600218811" sldId="1211"/>
        </pc:sldMkLst>
        <pc:picChg chg="add mod">
          <ac:chgData name="Crichigno Benitez, Jorge" userId="e8c2d0ca-3c76-40b7-b803-52729ce5e219" providerId="ADAL" clId="{530A6BD4-C716-45DA-95B5-033662D340DC}" dt="2022-03-01T13:40:13.992" v="3026"/>
          <ac:picMkLst>
            <pc:docMk/>
            <pc:sldMk cId="600218811" sldId="1211"/>
            <ac:picMk id="10" creationId="{2E53D46D-693D-4E1B-A873-F62DCFD1B31A}"/>
          </ac:picMkLst>
        </pc:picChg>
        <pc:picChg chg="del">
          <ac:chgData name="Crichigno Benitez, Jorge" userId="e8c2d0ca-3c76-40b7-b803-52729ce5e219" providerId="ADAL" clId="{530A6BD4-C716-45DA-95B5-033662D340DC}" dt="2022-03-01T13:40:13.202" v="3025" actId="478"/>
          <ac:picMkLst>
            <pc:docMk/>
            <pc:sldMk cId="600218811" sldId="1211"/>
            <ac:picMk id="13" creationId="{C6FFDC6B-A394-496D-B36C-FA3A9DE78807}"/>
          </ac:picMkLst>
        </pc:picChg>
      </pc:sldChg>
      <pc:sldChg chg="add del">
        <pc:chgData name="Crichigno Benitez, Jorge" userId="e8c2d0ca-3c76-40b7-b803-52729ce5e219" providerId="ADAL" clId="{530A6BD4-C716-45DA-95B5-033662D340DC}" dt="2022-03-01T04:21:25.851" v="1705"/>
        <pc:sldMkLst>
          <pc:docMk/>
          <pc:sldMk cId="840572517" sldId="1211"/>
        </pc:sldMkLst>
      </pc:sldChg>
      <pc:sldChg chg="modSp del mod">
        <pc:chgData name="Crichigno Benitez, Jorge" userId="e8c2d0ca-3c76-40b7-b803-52729ce5e219" providerId="ADAL" clId="{530A6BD4-C716-45DA-95B5-033662D340DC}" dt="2022-03-01T03:37:01.743" v="1143" actId="2696"/>
        <pc:sldMkLst>
          <pc:docMk/>
          <pc:sldMk cId="1498928525" sldId="1211"/>
        </pc:sldMkLst>
        <pc:spChg chg="mod">
          <ac:chgData name="Crichigno Benitez, Jorge" userId="e8c2d0ca-3c76-40b7-b803-52729ce5e219" providerId="ADAL" clId="{530A6BD4-C716-45DA-95B5-033662D340DC}" dt="2022-02-28T23:20:09.509" v="611" actId="20577"/>
          <ac:spMkLst>
            <pc:docMk/>
            <pc:sldMk cId="1498928525" sldId="1211"/>
            <ac:spMk id="2" creationId="{C9E7A209-383F-4C01-82CC-D2F99971FC58}"/>
          </ac:spMkLst>
        </pc:spChg>
        <pc:spChg chg="mod">
          <ac:chgData name="Crichigno Benitez, Jorge" userId="e8c2d0ca-3c76-40b7-b803-52729ce5e219" providerId="ADAL" clId="{530A6BD4-C716-45DA-95B5-033662D340DC}" dt="2022-02-28T21:40:30.810" v="195" actId="12"/>
          <ac:spMkLst>
            <pc:docMk/>
            <pc:sldMk cId="1498928525" sldId="1211"/>
            <ac:spMk id="12" creationId="{61EDAAD2-235B-4BA9-82E4-729A161D1B45}"/>
          </ac:spMkLst>
        </pc:spChg>
        <pc:graphicFrameChg chg="modGraphic">
          <ac:chgData name="Crichigno Benitez, Jorge" userId="e8c2d0ca-3c76-40b7-b803-52729ce5e219" providerId="ADAL" clId="{530A6BD4-C716-45DA-95B5-033662D340DC}" dt="2022-02-28T21:46:23.914" v="196" actId="207"/>
          <ac:graphicFrameMkLst>
            <pc:docMk/>
            <pc:sldMk cId="1498928525" sldId="1211"/>
            <ac:graphicFrameMk id="9" creationId="{0D3C8913-2D48-44BD-A266-4A66906A2935}"/>
          </ac:graphicFrameMkLst>
        </pc:graphicFrameChg>
      </pc:sldChg>
      <pc:sldChg chg="add del">
        <pc:chgData name="Crichigno Benitez, Jorge" userId="e8c2d0ca-3c76-40b7-b803-52729ce5e219" providerId="ADAL" clId="{530A6BD4-C716-45DA-95B5-033662D340DC}" dt="2022-03-01T04:21:11.259" v="1703" actId="2696"/>
        <pc:sldMkLst>
          <pc:docMk/>
          <pc:sldMk cId="2307051052" sldId="1211"/>
        </pc:sldMkLst>
      </pc:sldChg>
      <pc:sldChg chg="add del">
        <pc:chgData name="Crichigno Benitez, Jorge" userId="e8c2d0ca-3c76-40b7-b803-52729ce5e219" providerId="ADAL" clId="{530A6BD4-C716-45DA-95B5-033662D340DC}" dt="2022-03-01T05:23:04.937" v="2626" actId="2696"/>
        <pc:sldMkLst>
          <pc:docMk/>
          <pc:sldMk cId="4158755848" sldId="1211"/>
        </pc:sldMkLst>
      </pc:sldChg>
      <pc:sldChg chg="addSp delSp modSp del mod">
        <pc:chgData name="Crichigno Benitez, Jorge" userId="e8c2d0ca-3c76-40b7-b803-52729ce5e219" providerId="ADAL" clId="{530A6BD4-C716-45DA-95B5-033662D340DC}" dt="2022-02-28T23:19:47.621" v="575" actId="47"/>
        <pc:sldMkLst>
          <pc:docMk/>
          <pc:sldMk cId="3440792701" sldId="1212"/>
        </pc:sldMkLst>
        <pc:spChg chg="add mod">
          <ac:chgData name="Crichigno Benitez, Jorge" userId="e8c2d0ca-3c76-40b7-b803-52729ce5e219" providerId="ADAL" clId="{530A6BD4-C716-45DA-95B5-033662D340DC}" dt="2022-02-28T23:17:38.064" v="525" actId="1076"/>
          <ac:spMkLst>
            <pc:docMk/>
            <pc:sldMk cId="3440792701" sldId="1212"/>
            <ac:spMk id="8" creationId="{DA2A2699-1C19-45B3-814B-ACA4478A9295}"/>
          </ac:spMkLst>
        </pc:spChg>
        <pc:spChg chg="mod">
          <ac:chgData name="Crichigno Benitez, Jorge" userId="e8c2d0ca-3c76-40b7-b803-52729ce5e219" providerId="ADAL" clId="{530A6BD4-C716-45DA-95B5-033662D340DC}" dt="2022-02-28T23:16:11.478" v="518" actId="20577"/>
          <ac:spMkLst>
            <pc:docMk/>
            <pc:sldMk cId="3440792701" sldId="1212"/>
            <ac:spMk id="12" creationId="{61EDAAD2-235B-4BA9-82E4-729A161D1B45}"/>
          </ac:spMkLst>
        </pc:spChg>
        <pc:picChg chg="add del">
          <ac:chgData name="Crichigno Benitez, Jorge" userId="e8c2d0ca-3c76-40b7-b803-52729ce5e219" providerId="ADAL" clId="{530A6BD4-C716-45DA-95B5-033662D340DC}" dt="2022-02-28T23:17:10.091" v="520" actId="22"/>
          <ac:picMkLst>
            <pc:docMk/>
            <pc:sldMk cId="3440792701" sldId="1212"/>
            <ac:picMk id="7" creationId="{1C93BB23-8889-4F42-833B-041D04E52B85}"/>
          </ac:picMkLst>
        </pc:picChg>
        <pc:picChg chg="add del mod">
          <ac:chgData name="Crichigno Benitez, Jorge" userId="e8c2d0ca-3c76-40b7-b803-52729ce5e219" providerId="ADAL" clId="{530A6BD4-C716-45DA-95B5-033662D340DC}" dt="2022-02-28T23:17:47.988" v="529" actId="478"/>
          <ac:picMkLst>
            <pc:docMk/>
            <pc:sldMk cId="3440792701" sldId="1212"/>
            <ac:picMk id="11" creationId="{8CB27137-D0AA-497D-9760-FD51A59851E3}"/>
          </ac:picMkLst>
        </pc:picChg>
      </pc:sldChg>
      <pc:sldChg chg="modSp del mod">
        <pc:chgData name="Crichigno Benitez, Jorge" userId="e8c2d0ca-3c76-40b7-b803-52729ce5e219" providerId="ADAL" clId="{530A6BD4-C716-45DA-95B5-033662D340DC}" dt="2022-02-28T23:15:23.416" v="517" actId="47"/>
        <pc:sldMkLst>
          <pc:docMk/>
          <pc:sldMk cId="3446141326" sldId="1214"/>
        </pc:sldMkLst>
        <pc:spChg chg="mod">
          <ac:chgData name="Crichigno Benitez, Jorge" userId="e8c2d0ca-3c76-40b7-b803-52729ce5e219" providerId="ADAL" clId="{530A6BD4-C716-45DA-95B5-033662D340DC}" dt="2022-02-28T21:38:35.997" v="191"/>
          <ac:spMkLst>
            <pc:docMk/>
            <pc:sldMk cId="3446141326" sldId="1214"/>
            <ac:spMk id="12" creationId="{61EDAAD2-235B-4BA9-82E4-729A161D1B45}"/>
          </ac:spMkLst>
        </pc:spChg>
      </pc:sldChg>
      <pc:sldChg chg="del">
        <pc:chgData name="Crichigno Benitez, Jorge" userId="e8c2d0ca-3c76-40b7-b803-52729ce5e219" providerId="ADAL" clId="{530A6BD4-C716-45DA-95B5-033662D340DC}" dt="2022-02-28T23:49:16.886" v="732" actId="47"/>
        <pc:sldMkLst>
          <pc:docMk/>
          <pc:sldMk cId="2717660579" sldId="1215"/>
        </pc:sldMkLst>
      </pc:sldChg>
      <pc:sldChg chg="del">
        <pc:chgData name="Crichigno Benitez, Jorge" userId="e8c2d0ca-3c76-40b7-b803-52729ce5e219" providerId="ADAL" clId="{530A6BD4-C716-45DA-95B5-033662D340DC}" dt="2022-02-28T23:42:08.582" v="730" actId="47"/>
        <pc:sldMkLst>
          <pc:docMk/>
          <pc:sldMk cId="1456990922" sldId="1216"/>
        </pc:sldMkLst>
      </pc:sldChg>
      <pc:sldChg chg="del">
        <pc:chgData name="Crichigno Benitez, Jorge" userId="e8c2d0ca-3c76-40b7-b803-52729ce5e219" providerId="ADAL" clId="{530A6BD4-C716-45DA-95B5-033662D340DC}" dt="2022-02-28T23:42:17.029" v="731" actId="47"/>
        <pc:sldMkLst>
          <pc:docMk/>
          <pc:sldMk cId="917270075" sldId="1217"/>
        </pc:sldMkLst>
      </pc:sldChg>
      <pc:sldChg chg="modSp mod">
        <pc:chgData name="Crichigno Benitez, Jorge" userId="e8c2d0ca-3c76-40b7-b803-52729ce5e219" providerId="ADAL" clId="{530A6BD4-C716-45DA-95B5-033662D340DC}" dt="2022-03-01T03:16:28.763" v="981" actId="115"/>
        <pc:sldMkLst>
          <pc:docMk/>
          <pc:sldMk cId="2270291240" sldId="1218"/>
        </pc:sldMkLst>
        <pc:spChg chg="mod">
          <ac:chgData name="Crichigno Benitez, Jorge" userId="e8c2d0ca-3c76-40b7-b803-52729ce5e219" providerId="ADAL" clId="{530A6BD4-C716-45DA-95B5-033662D340DC}" dt="2022-03-01T03:16:28.763" v="981" actId="115"/>
          <ac:spMkLst>
            <pc:docMk/>
            <pc:sldMk cId="2270291240" sldId="1218"/>
            <ac:spMk id="2" creationId="{0D1F3A99-91F5-44A2-9A29-778E2BCA2F9C}"/>
          </ac:spMkLst>
        </pc:spChg>
      </pc:sldChg>
      <pc:sldChg chg="modSp add mod">
        <pc:chgData name="Crichigno Benitez, Jorge" userId="e8c2d0ca-3c76-40b7-b803-52729ce5e219" providerId="ADAL" clId="{530A6BD4-C716-45DA-95B5-033662D340DC}" dt="2022-03-01T05:32:01.847" v="2649" actId="20577"/>
        <pc:sldMkLst>
          <pc:docMk/>
          <pc:sldMk cId="3192348813" sldId="1219"/>
        </pc:sldMkLst>
        <pc:spChg chg="mod">
          <ac:chgData name="Crichigno Benitez, Jorge" userId="e8c2d0ca-3c76-40b7-b803-52729ce5e219" providerId="ADAL" clId="{530A6BD4-C716-45DA-95B5-033662D340DC}" dt="2022-03-01T05:32:01.847" v="2649" actId="20577"/>
          <ac:spMkLst>
            <pc:docMk/>
            <pc:sldMk cId="3192348813" sldId="1219"/>
            <ac:spMk id="2" creationId="{0D1F3A99-91F5-44A2-9A29-778E2BCA2F9C}"/>
          </ac:spMkLst>
        </pc:spChg>
      </pc:sldChg>
      <pc:sldChg chg="addSp delSp modSp add mod ord">
        <pc:chgData name="Crichigno Benitez, Jorge" userId="e8c2d0ca-3c76-40b7-b803-52729ce5e219" providerId="ADAL" clId="{530A6BD4-C716-45DA-95B5-033662D340DC}" dt="2022-03-01T13:39:45.299" v="3017"/>
        <pc:sldMkLst>
          <pc:docMk/>
          <pc:sldMk cId="2616921691" sldId="1220"/>
        </pc:sldMkLst>
        <pc:spChg chg="del">
          <ac:chgData name="Crichigno Benitez, Jorge" userId="e8c2d0ca-3c76-40b7-b803-52729ce5e219" providerId="ADAL" clId="{530A6BD4-C716-45DA-95B5-033662D340DC}" dt="2022-02-28T23:17:55.308" v="532" actId="478"/>
          <ac:spMkLst>
            <pc:docMk/>
            <pc:sldMk cId="2616921691" sldId="1220"/>
            <ac:spMk id="8" creationId="{DA2A2699-1C19-45B3-814B-ACA4478A9295}"/>
          </ac:spMkLst>
        </pc:spChg>
        <pc:spChg chg="add del mod">
          <ac:chgData name="Crichigno Benitez, Jorge" userId="e8c2d0ca-3c76-40b7-b803-52729ce5e219" providerId="ADAL" clId="{530A6BD4-C716-45DA-95B5-033662D340DC}" dt="2022-02-28T23:37:30.651" v="703" actId="21"/>
          <ac:spMkLst>
            <pc:docMk/>
            <pc:sldMk cId="2616921691" sldId="1220"/>
            <ac:spMk id="10" creationId="{F335D1DF-38A7-48C1-AA8E-00F48B7187F9}"/>
          </ac:spMkLst>
        </pc:spChg>
        <pc:spChg chg="mod">
          <ac:chgData name="Crichigno Benitez, Jorge" userId="e8c2d0ca-3c76-40b7-b803-52729ce5e219" providerId="ADAL" clId="{530A6BD4-C716-45DA-95B5-033662D340DC}" dt="2022-03-01T13:29:05.538" v="2851" actId="20577"/>
          <ac:spMkLst>
            <pc:docMk/>
            <pc:sldMk cId="2616921691" sldId="1220"/>
            <ac:spMk id="12" creationId="{61EDAAD2-235B-4BA9-82E4-729A161D1B45}"/>
          </ac:spMkLst>
        </pc:spChg>
        <pc:spChg chg="add mod">
          <ac:chgData name="Crichigno Benitez, Jorge" userId="e8c2d0ca-3c76-40b7-b803-52729ce5e219" providerId="ADAL" clId="{530A6BD4-C716-45DA-95B5-033662D340DC}" dt="2022-02-28T23:37:30.973" v="704"/>
          <ac:spMkLst>
            <pc:docMk/>
            <pc:sldMk cId="2616921691" sldId="1220"/>
            <ac:spMk id="14" creationId="{6AE38A64-59CF-42AF-92E6-716807F19CA5}"/>
          </ac:spMkLst>
        </pc:spChg>
        <pc:picChg chg="del">
          <ac:chgData name="Crichigno Benitez, Jorge" userId="e8c2d0ca-3c76-40b7-b803-52729ce5e219" providerId="ADAL" clId="{530A6BD4-C716-45DA-95B5-033662D340DC}" dt="2022-03-01T13:39:44.829" v="3016" actId="478"/>
          <ac:picMkLst>
            <pc:docMk/>
            <pc:sldMk cId="2616921691" sldId="1220"/>
            <ac:picMk id="9" creationId="{FE75B126-5032-4EF5-B65E-A92C01935C6C}"/>
          </ac:picMkLst>
        </pc:picChg>
        <pc:picChg chg="add mod">
          <ac:chgData name="Crichigno Benitez, Jorge" userId="e8c2d0ca-3c76-40b7-b803-52729ce5e219" providerId="ADAL" clId="{530A6BD4-C716-45DA-95B5-033662D340DC}" dt="2022-03-01T13:39:45.299" v="3017"/>
          <ac:picMkLst>
            <pc:docMk/>
            <pc:sldMk cId="2616921691" sldId="1220"/>
            <ac:picMk id="10" creationId="{CCE924C2-1EAA-411B-AECF-4C1FF7B63324}"/>
          </ac:picMkLst>
        </pc:picChg>
        <pc:picChg chg="del mod">
          <ac:chgData name="Crichigno Benitez, Jorge" userId="e8c2d0ca-3c76-40b7-b803-52729ce5e219" providerId="ADAL" clId="{530A6BD4-C716-45DA-95B5-033662D340DC}" dt="2022-02-28T23:18:42.177" v="568" actId="478"/>
          <ac:picMkLst>
            <pc:docMk/>
            <pc:sldMk cId="2616921691" sldId="1220"/>
            <ac:picMk id="11" creationId="{8CB27137-D0AA-497D-9760-FD51A59851E3}"/>
          </ac:picMkLst>
        </pc:picChg>
        <pc:picChg chg="add mod">
          <ac:chgData name="Crichigno Benitez, Jorge" userId="e8c2d0ca-3c76-40b7-b803-52729ce5e219" providerId="ADAL" clId="{530A6BD4-C716-45DA-95B5-033662D340DC}" dt="2022-02-28T23:37:26.230" v="702" actId="14100"/>
          <ac:picMkLst>
            <pc:docMk/>
            <pc:sldMk cId="2616921691" sldId="1220"/>
            <ac:picMk id="13" creationId="{F3B84BEE-3FE7-4F25-9689-A29F5AF27984}"/>
          </ac:picMkLst>
        </pc:picChg>
      </pc:sldChg>
      <pc:sldChg chg="addSp delSp modSp add mod">
        <pc:chgData name="Crichigno Benitez, Jorge" userId="e8c2d0ca-3c76-40b7-b803-52729ce5e219" providerId="ADAL" clId="{530A6BD4-C716-45DA-95B5-033662D340DC}" dt="2022-03-01T13:39:49.216" v="3019"/>
        <pc:sldMkLst>
          <pc:docMk/>
          <pc:sldMk cId="997689633" sldId="1221"/>
        </pc:sldMkLst>
        <pc:spChg chg="add del mod">
          <ac:chgData name="Crichigno Benitez, Jorge" userId="e8c2d0ca-3c76-40b7-b803-52729ce5e219" providerId="ADAL" clId="{530A6BD4-C716-45DA-95B5-033662D340DC}" dt="2022-02-28T23:33:35.698" v="661" actId="21"/>
          <ac:spMkLst>
            <pc:docMk/>
            <pc:sldMk cId="997689633" sldId="1221"/>
            <ac:spMk id="3" creationId="{705AFD25-8B21-4214-8E14-076B87AA2A79}"/>
          </ac:spMkLst>
        </pc:spChg>
        <pc:spChg chg="add del mod">
          <ac:chgData name="Crichigno Benitez, Jorge" userId="e8c2d0ca-3c76-40b7-b803-52729ce5e219" providerId="ADAL" clId="{530A6BD4-C716-45DA-95B5-033662D340DC}" dt="2022-03-01T05:17:09.194" v="2611" actId="478"/>
          <ac:spMkLst>
            <pc:docMk/>
            <pc:sldMk cId="997689633" sldId="1221"/>
            <ac:spMk id="10" creationId="{923EABE7-B47C-4F90-BA00-0E45AFBF2505}"/>
          </ac:spMkLst>
        </pc:spChg>
        <pc:spChg chg="mod">
          <ac:chgData name="Crichigno Benitez, Jorge" userId="e8c2d0ca-3c76-40b7-b803-52729ce5e219" providerId="ADAL" clId="{530A6BD4-C716-45DA-95B5-033662D340DC}" dt="2022-03-01T13:30:13.509" v="2928" actId="20577"/>
          <ac:spMkLst>
            <pc:docMk/>
            <pc:sldMk cId="997689633" sldId="1221"/>
            <ac:spMk id="12" creationId="{61EDAAD2-235B-4BA9-82E4-729A161D1B45}"/>
          </ac:spMkLst>
        </pc:spChg>
        <pc:spChg chg="add del mod">
          <ac:chgData name="Crichigno Benitez, Jorge" userId="e8c2d0ca-3c76-40b7-b803-52729ce5e219" providerId="ADAL" clId="{530A6BD4-C716-45DA-95B5-033662D340DC}" dt="2022-03-01T05:17:12.801" v="2613"/>
          <ac:spMkLst>
            <pc:docMk/>
            <pc:sldMk cId="997689633" sldId="1221"/>
            <ac:spMk id="13" creationId="{3A709762-C56C-4A96-A3D9-0530ABC4E851}"/>
          </ac:spMkLst>
        </pc:spChg>
        <pc:spChg chg="add del mod">
          <ac:chgData name="Crichigno Benitez, Jorge" userId="e8c2d0ca-3c76-40b7-b803-52729ce5e219" providerId="ADAL" clId="{530A6BD4-C716-45DA-95B5-033662D340DC}" dt="2022-03-01T05:17:38.246" v="2619" actId="478"/>
          <ac:spMkLst>
            <pc:docMk/>
            <pc:sldMk cId="997689633" sldId="1221"/>
            <ac:spMk id="14" creationId="{F07BB05F-60A6-4068-885C-9E726E3AA341}"/>
          </ac:spMkLst>
        </pc:spChg>
        <pc:spChg chg="add mod">
          <ac:chgData name="Crichigno Benitez, Jorge" userId="e8c2d0ca-3c76-40b7-b803-52729ce5e219" providerId="ADAL" clId="{530A6BD4-C716-45DA-95B5-033662D340DC}" dt="2022-03-01T13:30:48.822" v="2930" actId="20577"/>
          <ac:spMkLst>
            <pc:docMk/>
            <pc:sldMk cId="997689633" sldId="1221"/>
            <ac:spMk id="15" creationId="{A7F81F34-93EC-4CED-8AC2-0CD09B8EEEEB}"/>
          </ac:spMkLst>
        </pc:spChg>
        <pc:picChg chg="add del">
          <ac:chgData name="Crichigno Benitez, Jorge" userId="e8c2d0ca-3c76-40b7-b803-52729ce5e219" providerId="ADAL" clId="{530A6BD4-C716-45DA-95B5-033662D340DC}" dt="2022-03-01T05:17:14.465" v="2615"/>
          <ac:picMkLst>
            <pc:docMk/>
            <pc:sldMk cId="997689633" sldId="1221"/>
            <ac:picMk id="5" creationId="{49F5A309-604C-4F06-801B-2F03826C1E02}"/>
          </ac:picMkLst>
        </pc:picChg>
        <pc:picChg chg="del">
          <ac:chgData name="Crichigno Benitez, Jorge" userId="e8c2d0ca-3c76-40b7-b803-52729ce5e219" providerId="ADAL" clId="{530A6BD4-C716-45DA-95B5-033662D340DC}" dt="2022-03-01T13:39:48.668" v="3018" actId="478"/>
          <ac:picMkLst>
            <pc:docMk/>
            <pc:sldMk cId="997689633" sldId="1221"/>
            <ac:picMk id="9" creationId="{FE75B126-5032-4EF5-B65E-A92C01935C6C}"/>
          </ac:picMkLst>
        </pc:picChg>
        <pc:picChg chg="add mod">
          <ac:chgData name="Crichigno Benitez, Jorge" userId="e8c2d0ca-3c76-40b7-b803-52729ce5e219" providerId="ADAL" clId="{530A6BD4-C716-45DA-95B5-033662D340DC}" dt="2022-03-01T13:39:49.216" v="3019"/>
          <ac:picMkLst>
            <pc:docMk/>
            <pc:sldMk cId="997689633" sldId="1221"/>
            <ac:picMk id="10" creationId="{DEEE167E-DDC6-4E2D-A360-8025F28886B6}"/>
          </ac:picMkLst>
        </pc:picChg>
        <pc:picChg chg="mod">
          <ac:chgData name="Crichigno Benitez, Jorge" userId="e8c2d0ca-3c76-40b7-b803-52729ce5e219" providerId="ADAL" clId="{530A6BD4-C716-45DA-95B5-033662D340DC}" dt="2022-02-28T23:39:15.485" v="714" actId="1076"/>
          <ac:picMkLst>
            <pc:docMk/>
            <pc:sldMk cId="997689633" sldId="1221"/>
            <ac:picMk id="11" creationId="{8CB27137-D0AA-497D-9760-FD51A59851E3}"/>
          </ac:picMkLst>
        </pc:picChg>
        <pc:cxnChg chg="add del mod">
          <ac:chgData name="Crichigno Benitez, Jorge" userId="e8c2d0ca-3c76-40b7-b803-52729ce5e219" providerId="ADAL" clId="{530A6BD4-C716-45DA-95B5-033662D340DC}" dt="2022-02-28T23:27:07.235" v="620" actId="478"/>
          <ac:cxnSpMkLst>
            <pc:docMk/>
            <pc:sldMk cId="997689633" sldId="1221"/>
            <ac:cxnSpMk id="8" creationId="{377B0483-917F-493A-9BEF-A78F98D19029}"/>
          </ac:cxnSpMkLst>
        </pc:cxnChg>
      </pc:sldChg>
      <pc:sldChg chg="addSp delSp modSp add del mod">
        <pc:chgData name="Crichigno Benitez, Jorge" userId="e8c2d0ca-3c76-40b7-b803-52729ce5e219" providerId="ADAL" clId="{530A6BD4-C716-45DA-95B5-033662D340DC}" dt="2022-03-01T13:39:57.134" v="3024"/>
        <pc:sldMkLst>
          <pc:docMk/>
          <pc:sldMk cId="1008368610" sldId="2044"/>
        </pc:sldMkLst>
        <pc:spChg chg="del">
          <ac:chgData name="Crichigno Benitez, Jorge" userId="e8c2d0ca-3c76-40b7-b803-52729ce5e219" providerId="ADAL" clId="{530A6BD4-C716-45DA-95B5-033662D340DC}" dt="2022-02-28T23:29:39.662" v="637" actId="478"/>
          <ac:spMkLst>
            <pc:docMk/>
            <pc:sldMk cId="1008368610" sldId="2044"/>
            <ac:spMk id="170" creationId="{00000000-0000-0000-0000-000000000000}"/>
          </ac:spMkLst>
        </pc:spChg>
        <pc:spChg chg="add mod">
          <ac:chgData name="Crichigno Benitez, Jorge" userId="e8c2d0ca-3c76-40b7-b803-52729ce5e219" providerId="ADAL" clId="{530A6BD4-C716-45DA-95B5-033662D340DC}" dt="2022-02-28T23:29:40.663" v="638"/>
          <ac:spMkLst>
            <pc:docMk/>
            <pc:sldMk cId="1008368610" sldId="2044"/>
            <ac:spMk id="185" creationId="{CEBD340D-B0BF-4215-9CC1-14577EB1D468}"/>
          </ac:spMkLst>
        </pc:spChg>
        <pc:spChg chg="add mod">
          <ac:chgData name="Crichigno Benitez, Jorge" userId="e8c2d0ca-3c76-40b7-b803-52729ce5e219" providerId="ADAL" clId="{530A6BD4-C716-45DA-95B5-033662D340DC}" dt="2022-02-28T23:34:57.783" v="677" actId="1076"/>
          <ac:spMkLst>
            <pc:docMk/>
            <pc:sldMk cId="1008368610" sldId="2044"/>
            <ac:spMk id="187" creationId="{8A413B85-2310-4048-A4B4-5A490F35A7B0}"/>
          </ac:spMkLst>
        </pc:spChg>
        <pc:spChg chg="add mod">
          <ac:chgData name="Crichigno Benitez, Jorge" userId="e8c2d0ca-3c76-40b7-b803-52729ce5e219" providerId="ADAL" clId="{530A6BD4-C716-45DA-95B5-033662D340DC}" dt="2022-02-28T23:35:15.481" v="681" actId="121"/>
          <ac:spMkLst>
            <pc:docMk/>
            <pc:sldMk cId="1008368610" sldId="2044"/>
            <ac:spMk id="189" creationId="{BD9C886D-0779-43E3-8212-F19580E79957}"/>
          </ac:spMkLst>
        </pc:spChg>
        <pc:spChg chg="add mod">
          <ac:chgData name="Crichigno Benitez, Jorge" userId="e8c2d0ca-3c76-40b7-b803-52729ce5e219" providerId="ADAL" clId="{530A6BD4-C716-45DA-95B5-033662D340DC}" dt="2022-03-01T13:30:42.216" v="2929" actId="20577"/>
          <ac:spMkLst>
            <pc:docMk/>
            <pc:sldMk cId="1008368610" sldId="2044"/>
            <ac:spMk id="190" creationId="{8286A33B-A846-45FE-8288-A0B5E5132E0D}"/>
          </ac:spMkLst>
        </pc:spChg>
        <pc:picChg chg="add del mod">
          <ac:chgData name="Crichigno Benitez, Jorge" userId="e8c2d0ca-3c76-40b7-b803-52729ce5e219" providerId="ADAL" clId="{530A6BD4-C716-45DA-95B5-033662D340DC}" dt="2022-03-01T13:39:56.660" v="3023" actId="478"/>
          <ac:picMkLst>
            <pc:docMk/>
            <pc:sldMk cId="1008368610" sldId="2044"/>
            <ac:picMk id="188" creationId="{753CFD40-19B4-4300-96DC-65214CF458EB}"/>
          </ac:picMkLst>
        </pc:picChg>
        <pc:picChg chg="add mod">
          <ac:chgData name="Crichigno Benitez, Jorge" userId="e8c2d0ca-3c76-40b7-b803-52729ce5e219" providerId="ADAL" clId="{530A6BD4-C716-45DA-95B5-033662D340DC}" dt="2022-03-01T13:39:57.134" v="3024"/>
          <ac:picMkLst>
            <pc:docMk/>
            <pc:sldMk cId="1008368610" sldId="2044"/>
            <ac:picMk id="191" creationId="{71BE1365-295E-4014-B351-D0AE6DBE1518}"/>
          </ac:picMkLst>
        </pc:picChg>
        <pc:cxnChg chg="add mod">
          <ac:chgData name="Crichigno Benitez, Jorge" userId="e8c2d0ca-3c76-40b7-b803-52729ce5e219" providerId="ADAL" clId="{530A6BD4-C716-45DA-95B5-033662D340DC}" dt="2022-02-28T23:29:40.663" v="638"/>
          <ac:cxnSpMkLst>
            <pc:docMk/>
            <pc:sldMk cId="1008368610" sldId="2044"/>
            <ac:cxnSpMk id="186" creationId="{6BBD7362-0EA6-4752-BCB0-1195361B7CD3}"/>
          </ac:cxnSpMkLst>
        </pc:cxnChg>
      </pc:sldChg>
      <pc:sldChg chg="modSp add mod">
        <pc:chgData name="Crichigno Benitez, Jorge" userId="e8c2d0ca-3c76-40b7-b803-52729ce5e219" providerId="ADAL" clId="{530A6BD4-C716-45DA-95B5-033662D340DC}" dt="2022-03-01T03:25:58.410" v="1100" actId="20577"/>
        <pc:sldMkLst>
          <pc:docMk/>
          <pc:sldMk cId="3771621608" sldId="2045"/>
        </pc:sldMkLst>
        <pc:spChg chg="mod">
          <ac:chgData name="Crichigno Benitez, Jorge" userId="e8c2d0ca-3c76-40b7-b803-52729ce5e219" providerId="ADAL" clId="{530A6BD4-C716-45DA-95B5-033662D340DC}" dt="2022-03-01T03:25:58.410" v="1100" actId="20577"/>
          <ac:spMkLst>
            <pc:docMk/>
            <pc:sldMk cId="3771621608" sldId="2045"/>
            <ac:spMk id="2" creationId="{0D1F3A99-91F5-44A2-9A29-778E2BCA2F9C}"/>
          </ac:spMkLst>
        </pc:spChg>
      </pc:sldChg>
      <pc:sldChg chg="addSp delSp modSp add mod modNotes">
        <pc:chgData name="Crichigno Benitez, Jorge" userId="e8c2d0ca-3c76-40b7-b803-52729ce5e219" providerId="ADAL" clId="{530A6BD4-C716-45DA-95B5-033662D340DC}" dt="2022-03-01T05:24:11.886" v="2633"/>
        <pc:sldMkLst>
          <pc:docMk/>
          <pc:sldMk cId="1313224854" sldId="2046"/>
        </pc:sldMkLst>
        <pc:spChg chg="mod">
          <ac:chgData name="Crichigno Benitez, Jorge" userId="e8c2d0ca-3c76-40b7-b803-52729ce5e219" providerId="ADAL" clId="{530A6BD4-C716-45DA-95B5-033662D340DC}" dt="2022-03-01T04:02:41.629" v="1339" actId="20577"/>
          <ac:spMkLst>
            <pc:docMk/>
            <pc:sldMk cId="1313224854" sldId="2046"/>
            <ac:spMk id="2" creationId="{6C4FE00E-53C9-0443-95B6-4083B6C60D33}"/>
          </ac:spMkLst>
        </pc:spChg>
        <pc:spChg chg="mod">
          <ac:chgData name="Crichigno Benitez, Jorge" userId="e8c2d0ca-3c76-40b7-b803-52729ce5e219" providerId="ADAL" clId="{530A6BD4-C716-45DA-95B5-033662D340DC}" dt="2022-03-01T03:40:12.255" v="1145"/>
          <ac:spMkLst>
            <pc:docMk/>
            <pc:sldMk cId="1313224854" sldId="2046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4:34:16.489" v="1778" actId="20577"/>
          <ac:spMkLst>
            <pc:docMk/>
            <pc:sldMk cId="1313224854" sldId="2046"/>
            <ac:spMk id="5" creationId="{16D1CD3B-5971-4BCB-BC90-397FEB1F06A5}"/>
          </ac:spMkLst>
        </pc:spChg>
        <pc:spChg chg="del">
          <ac:chgData name="Crichigno Benitez, Jorge" userId="e8c2d0ca-3c76-40b7-b803-52729ce5e219" providerId="ADAL" clId="{530A6BD4-C716-45DA-95B5-033662D340DC}" dt="2022-03-01T03:42:18.905" v="1165" actId="478"/>
          <ac:spMkLst>
            <pc:docMk/>
            <pc:sldMk cId="1313224854" sldId="2046"/>
            <ac:spMk id="9" creationId="{69539B68-3D68-4CF7-A8A7-EF5C964F6836}"/>
          </ac:spMkLst>
        </pc:spChg>
        <pc:spChg chg="del">
          <ac:chgData name="Crichigno Benitez, Jorge" userId="e8c2d0ca-3c76-40b7-b803-52729ce5e219" providerId="ADAL" clId="{530A6BD4-C716-45DA-95B5-033662D340DC}" dt="2022-03-01T03:40:58.181" v="1157" actId="478"/>
          <ac:spMkLst>
            <pc:docMk/>
            <pc:sldMk cId="1313224854" sldId="2046"/>
            <ac:spMk id="108" creationId="{8F81FFBB-B2EC-4A57-A666-03BFFCECBA83}"/>
          </ac:spMkLst>
        </pc:spChg>
        <pc:picChg chg="del">
          <ac:chgData name="Crichigno Benitez, Jorge" userId="e8c2d0ca-3c76-40b7-b803-52729ce5e219" providerId="ADAL" clId="{530A6BD4-C716-45DA-95B5-033662D340DC}" dt="2022-03-01T03:40:56.130" v="1156" actId="478"/>
          <ac:picMkLst>
            <pc:docMk/>
            <pc:sldMk cId="1313224854" sldId="2046"/>
            <ac:picMk id="3" creationId="{D0357A32-F68B-4ADB-A706-D4CEBAA2957B}"/>
          </ac:picMkLst>
        </pc:picChg>
        <pc:picChg chg="del">
          <ac:chgData name="Crichigno Benitez, Jorge" userId="e8c2d0ca-3c76-40b7-b803-52729ce5e219" providerId="ADAL" clId="{530A6BD4-C716-45DA-95B5-033662D340DC}" dt="2022-03-01T03:40:55.081" v="1155" actId="478"/>
          <ac:picMkLst>
            <pc:docMk/>
            <pc:sldMk cId="1313224854" sldId="2046"/>
            <ac:picMk id="7" creationId="{C72583AE-C6B8-4F61-B8CD-F351FF3AFB42}"/>
          </ac:picMkLst>
        </pc:picChg>
        <pc:picChg chg="add mod">
          <ac:chgData name="Crichigno Benitez, Jorge" userId="e8c2d0ca-3c76-40b7-b803-52729ce5e219" providerId="ADAL" clId="{530A6BD4-C716-45DA-95B5-033662D340DC}" dt="2022-03-01T05:24:11.886" v="2633"/>
          <ac:picMkLst>
            <pc:docMk/>
            <pc:sldMk cId="1313224854" sldId="2046"/>
            <ac:picMk id="14" creationId="{E7568404-7C24-4690-9873-7C326A5401C1}"/>
          </ac:picMkLst>
        </pc:picChg>
        <pc:cxnChg chg="del">
          <ac:chgData name="Crichigno Benitez, Jorge" userId="e8c2d0ca-3c76-40b7-b803-52729ce5e219" providerId="ADAL" clId="{530A6BD4-C716-45DA-95B5-033662D340DC}" dt="2022-03-01T03:40:22.383" v="1147" actId="478"/>
          <ac:cxnSpMkLst>
            <pc:docMk/>
            <pc:sldMk cId="1313224854" sldId="2046"/>
            <ac:cxnSpMk id="8" creationId="{C67FAABD-8D5A-4D69-9E68-FB988BAA2963}"/>
          </ac:cxnSpMkLst>
        </pc:cxnChg>
        <pc:cxnChg chg="add mod">
          <ac:chgData name="Crichigno Benitez, Jorge" userId="e8c2d0ca-3c76-40b7-b803-52729ce5e219" providerId="ADAL" clId="{530A6BD4-C716-45DA-95B5-033662D340DC}" dt="2022-03-01T04:30:32.441" v="1707" actId="14100"/>
          <ac:cxnSpMkLst>
            <pc:docMk/>
            <pc:sldMk cId="1313224854" sldId="2046"/>
            <ac:cxnSpMk id="11" creationId="{F40C8090-A46A-44D0-BC24-03B5F7E0F6BA}"/>
          </ac:cxnSpMkLst>
        </pc:cxnChg>
      </pc:sldChg>
      <pc:sldChg chg="addSp delSp modSp add mod modNotes">
        <pc:chgData name="Crichigno Benitez, Jorge" userId="e8c2d0ca-3c76-40b7-b803-52729ce5e219" providerId="ADAL" clId="{530A6BD4-C716-45DA-95B5-033662D340DC}" dt="2022-03-01T05:24:17.594" v="2636"/>
        <pc:sldMkLst>
          <pc:docMk/>
          <pc:sldMk cId="2621871835" sldId="2047"/>
        </pc:sldMkLst>
        <pc:spChg chg="mod">
          <ac:chgData name="Crichigno Benitez, Jorge" userId="e8c2d0ca-3c76-40b7-b803-52729ce5e219" providerId="ADAL" clId="{530A6BD4-C716-45DA-95B5-033662D340DC}" dt="2022-03-01T04:02:54.973" v="1343" actId="20577"/>
          <ac:spMkLst>
            <pc:docMk/>
            <pc:sldMk cId="2621871835" sldId="2047"/>
            <ac:spMk id="2" creationId="{6C4FE00E-53C9-0443-95B6-4083B6C60D33}"/>
          </ac:spMkLst>
        </pc:spChg>
        <pc:spChg chg="mod">
          <ac:chgData name="Crichigno Benitez, Jorge" userId="e8c2d0ca-3c76-40b7-b803-52729ce5e219" providerId="ADAL" clId="{530A6BD4-C716-45DA-95B5-033662D340DC}" dt="2022-03-01T03:40:12.255" v="1145"/>
          <ac:spMkLst>
            <pc:docMk/>
            <pc:sldMk cId="2621871835" sldId="2047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4:38:35.731" v="1798" actId="20577"/>
          <ac:spMkLst>
            <pc:docMk/>
            <pc:sldMk cId="2621871835" sldId="2047"/>
            <ac:spMk id="5" creationId="{16D1CD3B-5971-4BCB-BC90-397FEB1F06A5}"/>
          </ac:spMkLst>
        </pc:spChg>
        <pc:spChg chg="del">
          <ac:chgData name="Crichigno Benitez, Jorge" userId="e8c2d0ca-3c76-40b7-b803-52729ce5e219" providerId="ADAL" clId="{530A6BD4-C716-45DA-95B5-033662D340DC}" dt="2022-03-01T03:51:20.190" v="1297" actId="478"/>
          <ac:spMkLst>
            <pc:docMk/>
            <pc:sldMk cId="2621871835" sldId="2047"/>
            <ac:spMk id="31" creationId="{CAE83608-2423-4DBA-A04A-9392CF187B5E}"/>
          </ac:spMkLst>
        </pc:spChg>
        <pc:spChg chg="mod">
          <ac:chgData name="Crichigno Benitez, Jorge" userId="e8c2d0ca-3c76-40b7-b803-52729ce5e219" providerId="ADAL" clId="{530A6BD4-C716-45DA-95B5-033662D340DC}" dt="2022-03-01T03:50:55.007" v="1294" actId="14100"/>
          <ac:spMkLst>
            <pc:docMk/>
            <pc:sldMk cId="2621871835" sldId="2047"/>
            <ac:spMk id="33" creationId="{B7A32AB4-938D-457F-993E-183C16939B54}"/>
          </ac:spMkLst>
        </pc:spChg>
        <pc:spChg chg="mod">
          <ac:chgData name="Crichigno Benitez, Jorge" userId="e8c2d0ca-3c76-40b7-b803-52729ce5e219" providerId="ADAL" clId="{530A6BD4-C716-45DA-95B5-033662D340DC}" dt="2022-03-01T03:51:01.927" v="1295" actId="14100"/>
          <ac:spMkLst>
            <pc:docMk/>
            <pc:sldMk cId="2621871835" sldId="2047"/>
            <ac:spMk id="35" creationId="{044D5504-C59F-47EF-9A84-5065E801605A}"/>
          </ac:spMkLst>
        </pc:spChg>
        <pc:picChg chg="add mod">
          <ac:chgData name="Crichigno Benitez, Jorge" userId="e8c2d0ca-3c76-40b7-b803-52729ce5e219" providerId="ADAL" clId="{530A6BD4-C716-45DA-95B5-033662D340DC}" dt="2022-03-01T05:24:17.594" v="2636"/>
          <ac:picMkLst>
            <pc:docMk/>
            <pc:sldMk cId="2621871835" sldId="2047"/>
            <ac:picMk id="12" creationId="{E1D8605D-1C82-47F1-94B5-388247E208FF}"/>
          </ac:picMkLst>
        </pc:picChg>
        <pc:cxnChg chg="mod">
          <ac:chgData name="Crichigno Benitez, Jorge" userId="e8c2d0ca-3c76-40b7-b803-52729ce5e219" providerId="ADAL" clId="{530A6BD4-C716-45DA-95B5-033662D340DC}" dt="2022-03-01T03:50:24.998" v="1290" actId="208"/>
          <ac:cxnSpMkLst>
            <pc:docMk/>
            <pc:sldMk cId="2621871835" sldId="2047"/>
            <ac:cxnSpMk id="8" creationId="{C67FAABD-8D5A-4D69-9E68-FB988BAA2963}"/>
          </ac:cxnSpMkLst>
        </pc:cxnChg>
        <pc:cxnChg chg="del">
          <ac:chgData name="Crichigno Benitez, Jorge" userId="e8c2d0ca-3c76-40b7-b803-52729ce5e219" providerId="ADAL" clId="{530A6BD4-C716-45DA-95B5-033662D340DC}" dt="2022-03-01T03:51:04.997" v="1296" actId="478"/>
          <ac:cxnSpMkLst>
            <pc:docMk/>
            <pc:sldMk cId="2621871835" sldId="2047"/>
            <ac:cxnSpMk id="34" creationId="{AF799CEB-F80C-488B-8260-DFDD0CC165D7}"/>
          </ac:cxnSpMkLst>
        </pc:cxnChg>
      </pc:sldChg>
      <pc:sldChg chg="addSp delSp modSp add mod modNotes">
        <pc:chgData name="Crichigno Benitez, Jorge" userId="e8c2d0ca-3c76-40b7-b803-52729ce5e219" providerId="ADAL" clId="{530A6BD4-C716-45DA-95B5-033662D340DC}" dt="2022-03-01T05:24:19.915" v="2637"/>
        <pc:sldMkLst>
          <pc:docMk/>
          <pc:sldMk cId="38031653" sldId="2048"/>
        </pc:sldMkLst>
        <pc:spChg chg="mod">
          <ac:chgData name="Crichigno Benitez, Jorge" userId="e8c2d0ca-3c76-40b7-b803-52729ce5e219" providerId="ADAL" clId="{530A6BD4-C716-45DA-95B5-033662D340DC}" dt="2022-03-01T04:02:58.929" v="1344" actId="20577"/>
          <ac:spMkLst>
            <pc:docMk/>
            <pc:sldMk cId="38031653" sldId="2048"/>
            <ac:spMk id="2" creationId="{6C4FE00E-53C9-0443-95B6-4083B6C60D33}"/>
          </ac:spMkLst>
        </pc:spChg>
        <pc:spChg chg="mod">
          <ac:chgData name="Crichigno Benitez, Jorge" userId="e8c2d0ca-3c76-40b7-b803-52729ce5e219" providerId="ADAL" clId="{530A6BD4-C716-45DA-95B5-033662D340DC}" dt="2022-03-01T03:40:12.255" v="1145"/>
          <ac:spMkLst>
            <pc:docMk/>
            <pc:sldMk cId="38031653" sldId="2048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3:53:05.806" v="1305" actId="948"/>
          <ac:spMkLst>
            <pc:docMk/>
            <pc:sldMk cId="38031653" sldId="2048"/>
            <ac:spMk id="5" creationId="{16D1CD3B-5971-4BCB-BC90-397FEB1F06A5}"/>
          </ac:spMkLst>
        </pc:spChg>
        <pc:spChg chg="del">
          <ac:chgData name="Crichigno Benitez, Jorge" userId="e8c2d0ca-3c76-40b7-b803-52729ce5e219" providerId="ADAL" clId="{530A6BD4-C716-45DA-95B5-033662D340DC}" dt="2022-03-01T03:51:46.572" v="1298" actId="478"/>
          <ac:spMkLst>
            <pc:docMk/>
            <pc:sldMk cId="38031653" sldId="2048"/>
            <ac:spMk id="11" creationId="{F66703BC-9D18-4459-B128-86AFBE7FF9C1}"/>
          </ac:spMkLst>
        </pc:spChg>
        <pc:picChg chg="add mod">
          <ac:chgData name="Crichigno Benitez, Jorge" userId="e8c2d0ca-3c76-40b7-b803-52729ce5e219" providerId="ADAL" clId="{530A6BD4-C716-45DA-95B5-033662D340DC}" dt="2022-03-01T05:24:19.915" v="2637"/>
          <ac:picMkLst>
            <pc:docMk/>
            <pc:sldMk cId="38031653" sldId="2048"/>
            <ac:picMk id="9" creationId="{BB9947D4-933F-47EF-A044-D1D392B7AE72}"/>
          </ac:picMkLst>
        </pc:picChg>
        <pc:cxnChg chg="mod">
          <ac:chgData name="Crichigno Benitez, Jorge" userId="e8c2d0ca-3c76-40b7-b803-52729ce5e219" providerId="ADAL" clId="{530A6BD4-C716-45DA-95B5-033662D340DC}" dt="2022-03-01T03:51:50.551" v="1299" actId="208"/>
          <ac:cxnSpMkLst>
            <pc:docMk/>
            <pc:sldMk cId="38031653" sldId="2048"/>
            <ac:cxnSpMk id="8" creationId="{C67FAABD-8D5A-4D69-9E68-FB988BAA2963}"/>
          </ac:cxnSpMkLst>
        </pc:cxnChg>
      </pc:sldChg>
      <pc:sldChg chg="addSp delSp modSp add mod modNotes">
        <pc:chgData name="Crichigno Benitez, Jorge" userId="e8c2d0ca-3c76-40b7-b803-52729ce5e219" providerId="ADAL" clId="{530A6BD4-C716-45DA-95B5-033662D340DC}" dt="2022-03-01T05:24:21.951" v="2638"/>
        <pc:sldMkLst>
          <pc:docMk/>
          <pc:sldMk cId="64220143" sldId="2049"/>
        </pc:sldMkLst>
        <pc:spChg chg="del mod">
          <ac:chgData name="Crichigno Benitez, Jorge" userId="e8c2d0ca-3c76-40b7-b803-52729ce5e219" providerId="ADAL" clId="{530A6BD4-C716-45DA-95B5-033662D340DC}" dt="2022-03-01T05:14:26.919" v="2578" actId="478"/>
          <ac:spMkLst>
            <pc:docMk/>
            <pc:sldMk cId="64220143" sldId="2049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04:00:37.464" v="1309" actId="14100"/>
          <ac:spMkLst>
            <pc:docMk/>
            <pc:sldMk cId="64220143" sldId="2049"/>
            <ac:spMk id="5" creationId="{16D1CD3B-5971-4BCB-BC90-397FEB1F06A5}"/>
          </ac:spMkLst>
        </pc:spChg>
        <pc:spChg chg="del">
          <ac:chgData name="Crichigno Benitez, Jorge" userId="e8c2d0ca-3c76-40b7-b803-52729ce5e219" providerId="ADAL" clId="{530A6BD4-C716-45DA-95B5-033662D340DC}" dt="2022-03-01T05:14:28.589" v="2579" actId="478"/>
          <ac:spMkLst>
            <pc:docMk/>
            <pc:sldMk cId="64220143" sldId="2049"/>
            <ac:spMk id="11" creationId="{C05CCC40-EF52-4D96-BAAF-A519EDF00238}"/>
          </ac:spMkLst>
        </pc:spChg>
        <pc:picChg chg="add mod">
          <ac:chgData name="Crichigno Benitez, Jorge" userId="e8c2d0ca-3c76-40b7-b803-52729ce5e219" providerId="ADAL" clId="{530A6BD4-C716-45DA-95B5-033662D340DC}" dt="2022-03-01T05:24:21.951" v="2638"/>
          <ac:picMkLst>
            <pc:docMk/>
            <pc:sldMk cId="64220143" sldId="2049"/>
            <ac:picMk id="12" creationId="{78CFA319-36B5-4496-BE37-728762C8E9AC}"/>
          </ac:picMkLst>
        </pc:picChg>
        <pc:cxnChg chg="mod">
          <ac:chgData name="Crichigno Benitez, Jorge" userId="e8c2d0ca-3c76-40b7-b803-52729ce5e219" providerId="ADAL" clId="{530A6BD4-C716-45DA-95B5-033662D340DC}" dt="2022-03-01T03:57:00.694" v="1306" actId="208"/>
          <ac:cxnSpMkLst>
            <pc:docMk/>
            <pc:sldMk cId="64220143" sldId="2049"/>
            <ac:cxnSpMk id="8" creationId="{C67FAABD-8D5A-4D69-9E68-FB988BAA2963}"/>
          </ac:cxnSpMkLst>
        </pc:cxnChg>
      </pc:sldChg>
      <pc:sldChg chg="addSp modSp add mod">
        <pc:chgData name="Crichigno Benitez, Jorge" userId="e8c2d0ca-3c76-40b7-b803-52729ce5e219" providerId="ADAL" clId="{530A6BD4-C716-45DA-95B5-033662D340DC}" dt="2022-03-01T05:24:26.003" v="2640"/>
        <pc:sldMkLst>
          <pc:docMk/>
          <pc:sldMk cId="1475676879" sldId="2050"/>
        </pc:sldMkLst>
        <pc:spChg chg="mod">
          <ac:chgData name="Crichigno Benitez, Jorge" userId="e8c2d0ca-3c76-40b7-b803-52729ce5e219" providerId="ADAL" clId="{530A6BD4-C716-45DA-95B5-033662D340DC}" dt="2022-03-01T04:42:47.970" v="1799" actId="20577"/>
          <ac:spMkLst>
            <pc:docMk/>
            <pc:sldMk cId="1475676879" sldId="2050"/>
            <ac:spMk id="5" creationId="{16D1CD3B-5971-4BCB-BC90-397FEB1F06A5}"/>
          </ac:spMkLst>
        </pc:spChg>
        <pc:picChg chg="add mod">
          <ac:chgData name="Crichigno Benitez, Jorge" userId="e8c2d0ca-3c76-40b7-b803-52729ce5e219" providerId="ADAL" clId="{530A6BD4-C716-45DA-95B5-033662D340DC}" dt="2022-03-01T05:24:26.003" v="2640"/>
          <ac:picMkLst>
            <pc:docMk/>
            <pc:sldMk cId="1475676879" sldId="2050"/>
            <ac:picMk id="7" creationId="{54F7F95B-32DD-4F97-9624-F78EDBE1063E}"/>
          </ac:picMkLst>
        </pc:picChg>
      </pc:sldChg>
      <pc:sldChg chg="modSp add mod">
        <pc:chgData name="Crichigno Benitez, Jorge" userId="e8c2d0ca-3c76-40b7-b803-52729ce5e219" providerId="ADAL" clId="{530A6BD4-C716-45DA-95B5-033662D340DC}" dt="2022-03-01T04:43:36.060" v="1850" actId="20577"/>
        <pc:sldMkLst>
          <pc:docMk/>
          <pc:sldMk cId="3428453660" sldId="2051"/>
        </pc:sldMkLst>
        <pc:spChg chg="mod">
          <ac:chgData name="Crichigno Benitez, Jorge" userId="e8c2d0ca-3c76-40b7-b803-52729ce5e219" providerId="ADAL" clId="{530A6BD4-C716-45DA-95B5-033662D340DC}" dt="2022-03-01T04:43:36.060" v="1850" actId="20577"/>
          <ac:spMkLst>
            <pc:docMk/>
            <pc:sldMk cId="3428453660" sldId="2051"/>
            <ac:spMk id="2" creationId="{0D1F3A99-91F5-44A2-9A29-778E2BCA2F9C}"/>
          </ac:spMkLst>
        </pc:spChg>
      </pc:sldChg>
      <pc:sldChg chg="addSp modSp add mod">
        <pc:chgData name="Crichigno Benitez, Jorge" userId="e8c2d0ca-3c76-40b7-b803-52729ce5e219" providerId="ADAL" clId="{530A6BD4-C716-45DA-95B5-033662D340DC}" dt="2022-03-01T13:33:28.851" v="2941" actId="123"/>
        <pc:sldMkLst>
          <pc:docMk/>
          <pc:sldMk cId="1771088430" sldId="2052"/>
        </pc:sldMkLst>
        <pc:spChg chg="mod">
          <ac:chgData name="Crichigno Benitez, Jorge" userId="e8c2d0ca-3c76-40b7-b803-52729ce5e219" providerId="ADAL" clId="{530A6BD4-C716-45DA-95B5-033662D340DC}" dt="2022-03-01T13:33:28.851" v="2941" actId="123"/>
          <ac:spMkLst>
            <pc:docMk/>
            <pc:sldMk cId="1771088430" sldId="2052"/>
            <ac:spMk id="5" creationId="{16D1CD3B-5971-4BCB-BC90-397FEB1F06A5}"/>
          </ac:spMkLst>
        </pc:spChg>
        <pc:picChg chg="add mod">
          <ac:chgData name="Crichigno Benitez, Jorge" userId="e8c2d0ca-3c76-40b7-b803-52729ce5e219" providerId="ADAL" clId="{530A6BD4-C716-45DA-95B5-033662D340DC}" dt="2022-03-01T04:47:45.079" v="1864" actId="1076"/>
          <ac:picMkLst>
            <pc:docMk/>
            <pc:sldMk cId="1771088430" sldId="2052"/>
            <ac:picMk id="7" creationId="{B2794326-279B-4FF9-BC61-6FF2146D4308}"/>
          </ac:picMkLst>
        </pc:picChg>
        <pc:picChg chg="add mod">
          <ac:chgData name="Crichigno Benitez, Jorge" userId="e8c2d0ca-3c76-40b7-b803-52729ce5e219" providerId="ADAL" clId="{530A6BD4-C716-45DA-95B5-033662D340DC}" dt="2022-03-01T05:24:27.963" v="2641"/>
          <ac:picMkLst>
            <pc:docMk/>
            <pc:sldMk cId="1771088430" sldId="2052"/>
            <ac:picMk id="9" creationId="{5AC9EA12-EEBB-4B8B-A570-9134E42D5368}"/>
          </ac:picMkLst>
        </pc:picChg>
        <pc:cxnChg chg="mod">
          <ac:chgData name="Crichigno Benitez, Jorge" userId="e8c2d0ca-3c76-40b7-b803-52729ce5e219" providerId="ADAL" clId="{530A6BD4-C716-45DA-95B5-033662D340DC}" dt="2022-03-01T04:44:28.682" v="1852" actId="208"/>
          <ac:cxnSpMkLst>
            <pc:docMk/>
            <pc:sldMk cId="1771088430" sldId="2052"/>
            <ac:cxnSpMk id="8" creationId="{C67FAABD-8D5A-4D69-9E68-FB988BAA2963}"/>
          </ac:cxnSpMkLst>
        </pc:cxnChg>
      </pc:sldChg>
      <pc:sldChg chg="addSp delSp modSp add mod">
        <pc:chgData name="Crichigno Benitez, Jorge" userId="e8c2d0ca-3c76-40b7-b803-52729ce5e219" providerId="ADAL" clId="{530A6BD4-C716-45DA-95B5-033662D340DC}" dt="2022-03-01T13:37:37.672" v="2996" actId="20577"/>
        <pc:sldMkLst>
          <pc:docMk/>
          <pc:sldMk cId="1841482453" sldId="2053"/>
        </pc:sldMkLst>
        <pc:spChg chg="mod">
          <ac:chgData name="Crichigno Benitez, Jorge" userId="e8c2d0ca-3c76-40b7-b803-52729ce5e219" providerId="ADAL" clId="{530A6BD4-C716-45DA-95B5-033662D340DC}" dt="2022-03-01T13:36:52.400" v="2956" actId="14100"/>
          <ac:spMkLst>
            <pc:docMk/>
            <pc:sldMk cId="1841482453" sldId="2053"/>
            <ac:spMk id="2" creationId="{6C4FE00E-53C9-0443-95B6-4083B6C60D33}"/>
          </ac:spMkLst>
        </pc:spChg>
        <pc:spChg chg="mod">
          <ac:chgData name="Crichigno Benitez, Jorge" userId="e8c2d0ca-3c76-40b7-b803-52729ce5e219" providerId="ADAL" clId="{530A6BD4-C716-45DA-95B5-033662D340DC}" dt="2022-03-01T13:37:37.672" v="2996" actId="20577"/>
          <ac:spMkLst>
            <pc:docMk/>
            <pc:sldMk cId="1841482453" sldId="2053"/>
            <ac:spMk id="5" creationId="{16D1CD3B-5971-4BCB-BC90-397FEB1F06A5}"/>
          </ac:spMkLst>
        </pc:spChg>
        <pc:spChg chg="add del mod">
          <ac:chgData name="Crichigno Benitez, Jorge" userId="e8c2d0ca-3c76-40b7-b803-52729ce5e219" providerId="ADAL" clId="{530A6BD4-C716-45DA-95B5-033662D340DC}" dt="2022-03-01T04:50:46.869" v="1936" actId="478"/>
          <ac:spMkLst>
            <pc:docMk/>
            <pc:sldMk cId="1841482453" sldId="2053"/>
            <ac:spMk id="9" creationId="{346DA93C-230D-4E82-BC68-48C498C92010}"/>
          </ac:spMkLst>
        </pc:spChg>
        <pc:spChg chg="add del mod">
          <ac:chgData name="Crichigno Benitez, Jorge" userId="e8c2d0ca-3c76-40b7-b803-52729ce5e219" providerId="ADAL" clId="{530A6BD4-C716-45DA-95B5-033662D340DC}" dt="2022-03-01T04:50:46.869" v="1936" actId="478"/>
          <ac:spMkLst>
            <pc:docMk/>
            <pc:sldMk cId="1841482453" sldId="2053"/>
            <ac:spMk id="10" creationId="{009BD62D-42EB-4FA1-87C3-5196A84CC6FA}"/>
          </ac:spMkLst>
        </pc:spChg>
        <pc:spChg chg="add del mod">
          <ac:chgData name="Crichigno Benitez, Jorge" userId="e8c2d0ca-3c76-40b7-b803-52729ce5e219" providerId="ADAL" clId="{530A6BD4-C716-45DA-95B5-033662D340DC}" dt="2022-03-01T04:50:46.869" v="1936" actId="478"/>
          <ac:spMkLst>
            <pc:docMk/>
            <pc:sldMk cId="1841482453" sldId="2053"/>
            <ac:spMk id="14" creationId="{1253D114-342E-4308-B650-B11CCB16C8D1}"/>
          </ac:spMkLst>
        </pc:spChg>
        <pc:spChg chg="add del mod">
          <ac:chgData name="Crichigno Benitez, Jorge" userId="e8c2d0ca-3c76-40b7-b803-52729ce5e219" providerId="ADAL" clId="{530A6BD4-C716-45DA-95B5-033662D340DC}" dt="2022-03-01T04:50:46.869" v="1936" actId="478"/>
          <ac:spMkLst>
            <pc:docMk/>
            <pc:sldMk cId="1841482453" sldId="2053"/>
            <ac:spMk id="16" creationId="{8C246D04-D510-4507-B718-AE1FC163388F}"/>
          </ac:spMkLst>
        </pc:spChg>
        <pc:spChg chg="add mod">
          <ac:chgData name="Crichigno Benitez, Jorge" userId="e8c2d0ca-3c76-40b7-b803-52729ce5e219" providerId="ADAL" clId="{530A6BD4-C716-45DA-95B5-033662D340DC}" dt="2022-03-01T04:50:52.003" v="1940"/>
          <ac:spMkLst>
            <pc:docMk/>
            <pc:sldMk cId="1841482453" sldId="2053"/>
            <ac:spMk id="17" creationId="{346DA93C-230D-4E82-BC68-48C498C92010}"/>
          </ac:spMkLst>
        </pc:spChg>
        <pc:spChg chg="add mod">
          <ac:chgData name="Crichigno Benitez, Jorge" userId="e8c2d0ca-3c76-40b7-b803-52729ce5e219" providerId="ADAL" clId="{530A6BD4-C716-45DA-95B5-033662D340DC}" dt="2022-03-01T04:50:52.003" v="1940"/>
          <ac:spMkLst>
            <pc:docMk/>
            <pc:sldMk cId="1841482453" sldId="2053"/>
            <ac:spMk id="18" creationId="{009BD62D-42EB-4FA1-87C3-5196A84CC6FA}"/>
          </ac:spMkLst>
        </pc:spChg>
        <pc:spChg chg="add mod">
          <ac:chgData name="Crichigno Benitez, Jorge" userId="e8c2d0ca-3c76-40b7-b803-52729ce5e219" providerId="ADAL" clId="{530A6BD4-C716-45DA-95B5-033662D340DC}" dt="2022-03-01T04:50:52.003" v="1940"/>
          <ac:spMkLst>
            <pc:docMk/>
            <pc:sldMk cId="1841482453" sldId="2053"/>
            <ac:spMk id="22" creationId="{1253D114-342E-4308-B650-B11CCB16C8D1}"/>
          </ac:spMkLst>
        </pc:spChg>
        <pc:spChg chg="add mod">
          <ac:chgData name="Crichigno Benitez, Jorge" userId="e8c2d0ca-3c76-40b7-b803-52729ce5e219" providerId="ADAL" clId="{530A6BD4-C716-45DA-95B5-033662D340DC}" dt="2022-03-01T04:50:52.003" v="1940"/>
          <ac:spMkLst>
            <pc:docMk/>
            <pc:sldMk cId="1841482453" sldId="2053"/>
            <ac:spMk id="24" creationId="{8C246D04-D510-4507-B718-AE1FC163388F}"/>
          </ac:spMkLst>
        </pc:spChg>
        <pc:spChg chg="add mod">
          <ac:chgData name="Crichigno Benitez, Jorge" userId="e8c2d0ca-3c76-40b7-b803-52729ce5e219" providerId="ADAL" clId="{530A6BD4-C716-45DA-95B5-033662D340DC}" dt="2022-03-01T04:59:25.717" v="2284" actId="2711"/>
          <ac:spMkLst>
            <pc:docMk/>
            <pc:sldMk cId="1841482453" sldId="2053"/>
            <ac:spMk id="25" creationId="{346DA93C-230D-4E82-BC68-48C498C92010}"/>
          </ac:spMkLst>
        </pc:spChg>
        <pc:spChg chg="add mod">
          <ac:chgData name="Crichigno Benitez, Jorge" userId="e8c2d0ca-3c76-40b7-b803-52729ce5e219" providerId="ADAL" clId="{530A6BD4-C716-45DA-95B5-033662D340DC}" dt="2022-03-01T04:59:25.717" v="2284" actId="2711"/>
          <ac:spMkLst>
            <pc:docMk/>
            <pc:sldMk cId="1841482453" sldId="2053"/>
            <ac:spMk id="26" creationId="{009BD62D-42EB-4FA1-87C3-5196A84CC6FA}"/>
          </ac:spMkLst>
        </pc:spChg>
        <pc:spChg chg="add mod">
          <ac:chgData name="Crichigno Benitez, Jorge" userId="e8c2d0ca-3c76-40b7-b803-52729ce5e219" providerId="ADAL" clId="{530A6BD4-C716-45DA-95B5-033662D340DC}" dt="2022-03-01T04:59:25.717" v="2284" actId="2711"/>
          <ac:spMkLst>
            <pc:docMk/>
            <pc:sldMk cId="1841482453" sldId="2053"/>
            <ac:spMk id="30" creationId="{1253D114-342E-4308-B650-B11CCB16C8D1}"/>
          </ac:spMkLst>
        </pc:spChg>
        <pc:spChg chg="add mod">
          <ac:chgData name="Crichigno Benitez, Jorge" userId="e8c2d0ca-3c76-40b7-b803-52729ce5e219" providerId="ADAL" clId="{530A6BD4-C716-45DA-95B5-033662D340DC}" dt="2022-03-01T04:59:34.023" v="2286" actId="2711"/>
          <ac:spMkLst>
            <pc:docMk/>
            <pc:sldMk cId="1841482453" sldId="2053"/>
            <ac:spMk id="32" creationId="{8C246D04-D510-4507-B718-AE1FC163388F}"/>
          </ac:spMkLst>
        </pc:spChg>
        <pc:spChg chg="add mod">
          <ac:chgData name="Crichigno Benitez, Jorge" userId="e8c2d0ca-3c76-40b7-b803-52729ce5e219" providerId="ADAL" clId="{530A6BD4-C716-45DA-95B5-033662D340DC}" dt="2022-03-01T04:59:34.023" v="2286" actId="2711"/>
          <ac:spMkLst>
            <pc:docMk/>
            <pc:sldMk cId="1841482453" sldId="2053"/>
            <ac:spMk id="35" creationId="{088FD249-5D3C-4397-BD1B-ED16A02FE7EE}"/>
          </ac:spMkLst>
        </pc:spChg>
        <pc:spChg chg="add mod">
          <ac:chgData name="Crichigno Benitez, Jorge" userId="e8c2d0ca-3c76-40b7-b803-52729ce5e219" providerId="ADAL" clId="{530A6BD4-C716-45DA-95B5-033662D340DC}" dt="2022-03-01T04:59:34.023" v="2286" actId="2711"/>
          <ac:spMkLst>
            <pc:docMk/>
            <pc:sldMk cId="1841482453" sldId="2053"/>
            <ac:spMk id="38" creationId="{54C7D069-E65E-4482-B6EF-F78DF91C10C0}"/>
          </ac:spMkLst>
        </pc:spChg>
        <pc:picChg chg="del">
          <ac:chgData name="Crichigno Benitez, Jorge" userId="e8c2d0ca-3c76-40b7-b803-52729ce5e219" providerId="ADAL" clId="{530A6BD4-C716-45DA-95B5-033662D340DC}" dt="2022-03-01T04:48:59.423" v="1902" actId="478"/>
          <ac:picMkLst>
            <pc:docMk/>
            <pc:sldMk cId="1841482453" sldId="2053"/>
            <ac:picMk id="7" creationId="{B2794326-279B-4FF9-BC61-6FF2146D4308}"/>
          </ac:picMkLst>
        </pc:picChg>
        <pc:picChg chg="add del mod">
          <ac:chgData name="Crichigno Benitez, Jorge" userId="e8c2d0ca-3c76-40b7-b803-52729ce5e219" providerId="ADAL" clId="{530A6BD4-C716-45DA-95B5-033662D340DC}" dt="2022-03-01T04:50:46.869" v="1936" actId="478"/>
          <ac:picMkLst>
            <pc:docMk/>
            <pc:sldMk cId="1841482453" sldId="2053"/>
            <ac:picMk id="11" creationId="{D471225B-D03F-4444-B8CD-48AFE1C2D55D}"/>
          </ac:picMkLst>
        </pc:picChg>
        <pc:picChg chg="add del mod">
          <ac:chgData name="Crichigno Benitez, Jorge" userId="e8c2d0ca-3c76-40b7-b803-52729ce5e219" providerId="ADAL" clId="{530A6BD4-C716-45DA-95B5-033662D340DC}" dt="2022-03-01T04:50:46.869" v="1936" actId="478"/>
          <ac:picMkLst>
            <pc:docMk/>
            <pc:sldMk cId="1841482453" sldId="2053"/>
            <ac:picMk id="12" creationId="{92EE27CF-D855-4809-A758-3738CD98D63A}"/>
          </ac:picMkLst>
        </pc:picChg>
        <pc:picChg chg="add del mod">
          <ac:chgData name="Crichigno Benitez, Jorge" userId="e8c2d0ca-3c76-40b7-b803-52729ce5e219" providerId="ADAL" clId="{530A6BD4-C716-45DA-95B5-033662D340DC}" dt="2022-03-01T04:50:46.869" v="1936" actId="478"/>
          <ac:picMkLst>
            <pc:docMk/>
            <pc:sldMk cId="1841482453" sldId="2053"/>
            <ac:picMk id="13" creationId="{B04568B3-2C05-4F3F-BF2B-8AA0FC51B602}"/>
          </ac:picMkLst>
        </pc:picChg>
        <pc:picChg chg="add del mod">
          <ac:chgData name="Crichigno Benitez, Jorge" userId="e8c2d0ca-3c76-40b7-b803-52729ce5e219" providerId="ADAL" clId="{530A6BD4-C716-45DA-95B5-033662D340DC}" dt="2022-03-01T04:50:46.869" v="1936" actId="478"/>
          <ac:picMkLst>
            <pc:docMk/>
            <pc:sldMk cId="1841482453" sldId="2053"/>
            <ac:picMk id="15" creationId="{8F1C855C-9F2D-4308-8E1D-BAFE078FC2CD}"/>
          </ac:picMkLst>
        </pc:picChg>
        <pc:picChg chg="add mod">
          <ac:chgData name="Crichigno Benitez, Jorge" userId="e8c2d0ca-3c76-40b7-b803-52729ce5e219" providerId="ADAL" clId="{530A6BD4-C716-45DA-95B5-033662D340DC}" dt="2022-03-01T04:50:52.003" v="1940"/>
          <ac:picMkLst>
            <pc:docMk/>
            <pc:sldMk cId="1841482453" sldId="2053"/>
            <ac:picMk id="19" creationId="{D471225B-D03F-4444-B8CD-48AFE1C2D55D}"/>
          </ac:picMkLst>
        </pc:picChg>
        <pc:picChg chg="add mod">
          <ac:chgData name="Crichigno Benitez, Jorge" userId="e8c2d0ca-3c76-40b7-b803-52729ce5e219" providerId="ADAL" clId="{530A6BD4-C716-45DA-95B5-033662D340DC}" dt="2022-03-01T04:50:52.003" v="1940"/>
          <ac:picMkLst>
            <pc:docMk/>
            <pc:sldMk cId="1841482453" sldId="2053"/>
            <ac:picMk id="20" creationId="{92EE27CF-D855-4809-A758-3738CD98D63A}"/>
          </ac:picMkLst>
        </pc:picChg>
        <pc:picChg chg="add mod">
          <ac:chgData name="Crichigno Benitez, Jorge" userId="e8c2d0ca-3c76-40b7-b803-52729ce5e219" providerId="ADAL" clId="{530A6BD4-C716-45DA-95B5-033662D340DC}" dt="2022-03-01T04:50:52.003" v="1940"/>
          <ac:picMkLst>
            <pc:docMk/>
            <pc:sldMk cId="1841482453" sldId="2053"/>
            <ac:picMk id="21" creationId="{B04568B3-2C05-4F3F-BF2B-8AA0FC51B602}"/>
          </ac:picMkLst>
        </pc:picChg>
        <pc:picChg chg="add mod">
          <ac:chgData name="Crichigno Benitez, Jorge" userId="e8c2d0ca-3c76-40b7-b803-52729ce5e219" providerId="ADAL" clId="{530A6BD4-C716-45DA-95B5-033662D340DC}" dt="2022-03-01T04:50:52.003" v="1940"/>
          <ac:picMkLst>
            <pc:docMk/>
            <pc:sldMk cId="1841482453" sldId="2053"/>
            <ac:picMk id="23" creationId="{8F1C855C-9F2D-4308-8E1D-BAFE078FC2CD}"/>
          </ac:picMkLst>
        </pc:picChg>
        <pc:picChg chg="add mod">
          <ac:chgData name="Crichigno Benitez, Jorge" userId="e8c2d0ca-3c76-40b7-b803-52729ce5e219" providerId="ADAL" clId="{530A6BD4-C716-45DA-95B5-033662D340DC}" dt="2022-03-01T04:53:30.503" v="2002" actId="1076"/>
          <ac:picMkLst>
            <pc:docMk/>
            <pc:sldMk cId="1841482453" sldId="2053"/>
            <ac:picMk id="27" creationId="{D471225B-D03F-4444-B8CD-48AFE1C2D55D}"/>
          </ac:picMkLst>
        </pc:picChg>
        <pc:picChg chg="add mod">
          <ac:chgData name="Crichigno Benitez, Jorge" userId="e8c2d0ca-3c76-40b7-b803-52729ce5e219" providerId="ADAL" clId="{530A6BD4-C716-45DA-95B5-033662D340DC}" dt="2022-03-01T04:55:18.823" v="2047" actId="1076"/>
          <ac:picMkLst>
            <pc:docMk/>
            <pc:sldMk cId="1841482453" sldId="2053"/>
            <ac:picMk id="28" creationId="{92EE27CF-D855-4809-A758-3738CD98D63A}"/>
          </ac:picMkLst>
        </pc:picChg>
        <pc:picChg chg="add mod">
          <ac:chgData name="Crichigno Benitez, Jorge" userId="e8c2d0ca-3c76-40b7-b803-52729ce5e219" providerId="ADAL" clId="{530A6BD4-C716-45DA-95B5-033662D340DC}" dt="2022-03-01T04:55:31.335" v="2050" actId="1076"/>
          <ac:picMkLst>
            <pc:docMk/>
            <pc:sldMk cId="1841482453" sldId="2053"/>
            <ac:picMk id="29" creationId="{B04568B3-2C05-4F3F-BF2B-8AA0FC51B602}"/>
          </ac:picMkLst>
        </pc:picChg>
        <pc:picChg chg="add mod">
          <ac:chgData name="Crichigno Benitez, Jorge" userId="e8c2d0ca-3c76-40b7-b803-52729ce5e219" providerId="ADAL" clId="{530A6BD4-C716-45DA-95B5-033662D340DC}" dt="2022-03-01T04:55:31.335" v="2050" actId="1076"/>
          <ac:picMkLst>
            <pc:docMk/>
            <pc:sldMk cId="1841482453" sldId="2053"/>
            <ac:picMk id="31" creationId="{8F1C855C-9F2D-4308-8E1D-BAFE078FC2CD}"/>
          </ac:picMkLst>
        </pc:picChg>
        <pc:picChg chg="add mod">
          <ac:chgData name="Crichigno Benitez, Jorge" userId="e8c2d0ca-3c76-40b7-b803-52729ce5e219" providerId="ADAL" clId="{530A6BD4-C716-45DA-95B5-033662D340DC}" dt="2022-03-01T04:53:51.350" v="2018" actId="1076"/>
          <ac:picMkLst>
            <pc:docMk/>
            <pc:sldMk cId="1841482453" sldId="2053"/>
            <ac:picMk id="34" creationId="{160200FF-9BCB-4D3C-911E-4E80F30E8038}"/>
          </ac:picMkLst>
        </pc:picChg>
        <pc:picChg chg="add mod">
          <ac:chgData name="Crichigno Benitez, Jorge" userId="e8c2d0ca-3c76-40b7-b803-52729ce5e219" providerId="ADAL" clId="{530A6BD4-C716-45DA-95B5-033662D340DC}" dt="2022-03-01T04:55:18.823" v="2047" actId="1076"/>
          <ac:picMkLst>
            <pc:docMk/>
            <pc:sldMk cId="1841482453" sldId="2053"/>
            <ac:picMk id="37" creationId="{EE9CEFDA-5E33-4BF1-A985-B6C23D4CADB6}"/>
          </ac:picMkLst>
        </pc:picChg>
        <pc:picChg chg="add mod">
          <ac:chgData name="Crichigno Benitez, Jorge" userId="e8c2d0ca-3c76-40b7-b803-52729ce5e219" providerId="ADAL" clId="{530A6BD4-C716-45DA-95B5-033662D340DC}" dt="2022-03-01T05:24:29.518" v="2642"/>
          <ac:picMkLst>
            <pc:docMk/>
            <pc:sldMk cId="1841482453" sldId="2053"/>
            <ac:picMk id="39" creationId="{24479168-3AA8-44D2-A65F-D54A852BA306}"/>
          </ac:picMkLst>
        </pc:picChg>
        <pc:cxnChg chg="mod">
          <ac:chgData name="Crichigno Benitez, Jorge" userId="e8c2d0ca-3c76-40b7-b803-52729ce5e219" providerId="ADAL" clId="{530A6BD4-C716-45DA-95B5-033662D340DC}" dt="2022-03-01T13:36:54.743" v="2957" actId="1076"/>
          <ac:cxnSpMkLst>
            <pc:docMk/>
            <pc:sldMk cId="1841482453" sldId="2053"/>
            <ac:cxnSpMk id="8" creationId="{C67FAABD-8D5A-4D69-9E68-FB988BAA2963}"/>
          </ac:cxnSpMkLst>
        </pc:cxnChg>
      </pc:sldChg>
      <pc:sldChg chg="addSp delSp modSp add mod">
        <pc:chgData name="Crichigno Benitez, Jorge" userId="e8c2d0ca-3c76-40b7-b803-52729ce5e219" providerId="ADAL" clId="{530A6BD4-C716-45DA-95B5-033662D340DC}" dt="2022-03-01T13:38:03.016" v="3005" actId="20577"/>
        <pc:sldMkLst>
          <pc:docMk/>
          <pc:sldMk cId="1895765308" sldId="2054"/>
        </pc:sldMkLst>
        <pc:spChg chg="mod">
          <ac:chgData name="Crichigno Benitez, Jorge" userId="e8c2d0ca-3c76-40b7-b803-52729ce5e219" providerId="ADAL" clId="{530A6BD4-C716-45DA-95B5-033662D340DC}" dt="2022-03-01T13:38:03.016" v="3005" actId="20577"/>
          <ac:spMkLst>
            <pc:docMk/>
            <pc:sldMk cId="1895765308" sldId="2054"/>
            <ac:spMk id="5" creationId="{16D1CD3B-5971-4BCB-BC90-397FEB1F06A5}"/>
          </ac:spMkLst>
        </pc:spChg>
        <pc:spChg chg="del">
          <ac:chgData name="Crichigno Benitez, Jorge" userId="e8c2d0ca-3c76-40b7-b803-52729ce5e219" providerId="ADAL" clId="{530A6BD4-C716-45DA-95B5-033662D340DC}" dt="2022-03-01T04:55:55.120" v="2052" actId="478"/>
          <ac:spMkLst>
            <pc:docMk/>
            <pc:sldMk cId="1895765308" sldId="2054"/>
            <ac:spMk id="25" creationId="{346DA93C-230D-4E82-BC68-48C498C92010}"/>
          </ac:spMkLst>
        </pc:spChg>
        <pc:spChg chg="del">
          <ac:chgData name="Crichigno Benitez, Jorge" userId="e8c2d0ca-3c76-40b7-b803-52729ce5e219" providerId="ADAL" clId="{530A6BD4-C716-45DA-95B5-033662D340DC}" dt="2022-03-01T04:55:55.120" v="2052" actId="478"/>
          <ac:spMkLst>
            <pc:docMk/>
            <pc:sldMk cId="1895765308" sldId="2054"/>
            <ac:spMk id="26" creationId="{009BD62D-42EB-4FA1-87C3-5196A84CC6FA}"/>
          </ac:spMkLst>
        </pc:spChg>
        <pc:spChg chg="del">
          <ac:chgData name="Crichigno Benitez, Jorge" userId="e8c2d0ca-3c76-40b7-b803-52729ce5e219" providerId="ADAL" clId="{530A6BD4-C716-45DA-95B5-033662D340DC}" dt="2022-03-01T04:55:55.120" v="2052" actId="478"/>
          <ac:spMkLst>
            <pc:docMk/>
            <pc:sldMk cId="1895765308" sldId="2054"/>
            <ac:spMk id="30" creationId="{1253D114-342E-4308-B650-B11CCB16C8D1}"/>
          </ac:spMkLst>
        </pc:spChg>
        <pc:spChg chg="del">
          <ac:chgData name="Crichigno Benitez, Jorge" userId="e8c2d0ca-3c76-40b7-b803-52729ce5e219" providerId="ADAL" clId="{530A6BD4-C716-45DA-95B5-033662D340DC}" dt="2022-03-01T04:58:20.015" v="2282" actId="478"/>
          <ac:spMkLst>
            <pc:docMk/>
            <pc:sldMk cId="1895765308" sldId="2054"/>
            <ac:spMk id="32" creationId="{8C246D04-D510-4507-B718-AE1FC163388F}"/>
          </ac:spMkLst>
        </pc:spChg>
        <pc:spChg chg="del">
          <ac:chgData name="Crichigno Benitez, Jorge" userId="e8c2d0ca-3c76-40b7-b803-52729ce5e219" providerId="ADAL" clId="{530A6BD4-C716-45DA-95B5-033662D340DC}" dt="2022-03-01T04:55:55.120" v="2052" actId="478"/>
          <ac:spMkLst>
            <pc:docMk/>
            <pc:sldMk cId="1895765308" sldId="2054"/>
            <ac:spMk id="35" creationId="{088FD249-5D3C-4397-BD1B-ED16A02FE7EE}"/>
          </ac:spMkLst>
        </pc:spChg>
        <pc:spChg chg="del">
          <ac:chgData name="Crichigno Benitez, Jorge" userId="e8c2d0ca-3c76-40b7-b803-52729ce5e219" providerId="ADAL" clId="{530A6BD4-C716-45DA-95B5-033662D340DC}" dt="2022-03-01T04:55:55.120" v="2052" actId="478"/>
          <ac:spMkLst>
            <pc:docMk/>
            <pc:sldMk cId="1895765308" sldId="2054"/>
            <ac:spMk id="38" creationId="{54C7D069-E65E-4482-B6EF-F78DF91C10C0}"/>
          </ac:spMkLst>
        </pc:spChg>
        <pc:picChg chg="add mod">
          <ac:chgData name="Crichigno Benitez, Jorge" userId="e8c2d0ca-3c76-40b7-b803-52729ce5e219" providerId="ADAL" clId="{530A6BD4-C716-45DA-95B5-033662D340DC}" dt="2022-03-01T05:24:31.136" v="2643"/>
          <ac:picMkLst>
            <pc:docMk/>
            <pc:sldMk cId="1895765308" sldId="2054"/>
            <ac:picMk id="19" creationId="{BE7D4AB6-8307-4CD0-A323-0CD83843BE2C}"/>
          </ac:picMkLst>
        </pc:picChg>
        <pc:picChg chg="del">
          <ac:chgData name="Crichigno Benitez, Jorge" userId="e8c2d0ca-3c76-40b7-b803-52729ce5e219" providerId="ADAL" clId="{530A6BD4-C716-45DA-95B5-033662D340DC}" dt="2022-03-01T04:55:55.120" v="2052" actId="478"/>
          <ac:picMkLst>
            <pc:docMk/>
            <pc:sldMk cId="1895765308" sldId="2054"/>
            <ac:picMk id="27" creationId="{D471225B-D03F-4444-B8CD-48AFE1C2D55D}"/>
          </ac:picMkLst>
        </pc:picChg>
        <pc:picChg chg="del">
          <ac:chgData name="Crichigno Benitez, Jorge" userId="e8c2d0ca-3c76-40b7-b803-52729ce5e219" providerId="ADAL" clId="{530A6BD4-C716-45DA-95B5-033662D340DC}" dt="2022-03-01T04:55:55.120" v="2052" actId="478"/>
          <ac:picMkLst>
            <pc:docMk/>
            <pc:sldMk cId="1895765308" sldId="2054"/>
            <ac:picMk id="28" creationId="{92EE27CF-D855-4809-A758-3738CD98D63A}"/>
          </ac:picMkLst>
        </pc:picChg>
        <pc:picChg chg="del">
          <ac:chgData name="Crichigno Benitez, Jorge" userId="e8c2d0ca-3c76-40b7-b803-52729ce5e219" providerId="ADAL" clId="{530A6BD4-C716-45DA-95B5-033662D340DC}" dt="2022-03-01T04:55:55.120" v="2052" actId="478"/>
          <ac:picMkLst>
            <pc:docMk/>
            <pc:sldMk cId="1895765308" sldId="2054"/>
            <ac:picMk id="29" creationId="{B04568B3-2C05-4F3F-BF2B-8AA0FC51B602}"/>
          </ac:picMkLst>
        </pc:picChg>
        <pc:picChg chg="del">
          <ac:chgData name="Crichigno Benitez, Jorge" userId="e8c2d0ca-3c76-40b7-b803-52729ce5e219" providerId="ADAL" clId="{530A6BD4-C716-45DA-95B5-033662D340DC}" dt="2022-03-01T04:55:55.120" v="2052" actId="478"/>
          <ac:picMkLst>
            <pc:docMk/>
            <pc:sldMk cId="1895765308" sldId="2054"/>
            <ac:picMk id="31" creationId="{8F1C855C-9F2D-4308-8E1D-BAFE078FC2CD}"/>
          </ac:picMkLst>
        </pc:picChg>
        <pc:picChg chg="del">
          <ac:chgData name="Crichigno Benitez, Jorge" userId="e8c2d0ca-3c76-40b7-b803-52729ce5e219" providerId="ADAL" clId="{530A6BD4-C716-45DA-95B5-033662D340DC}" dt="2022-03-01T04:55:55.120" v="2052" actId="478"/>
          <ac:picMkLst>
            <pc:docMk/>
            <pc:sldMk cId="1895765308" sldId="2054"/>
            <ac:picMk id="34" creationId="{160200FF-9BCB-4D3C-911E-4E80F30E8038}"/>
          </ac:picMkLst>
        </pc:picChg>
        <pc:picChg chg="del">
          <ac:chgData name="Crichigno Benitez, Jorge" userId="e8c2d0ca-3c76-40b7-b803-52729ce5e219" providerId="ADAL" clId="{530A6BD4-C716-45DA-95B5-033662D340DC}" dt="2022-03-01T04:55:55.120" v="2052" actId="478"/>
          <ac:picMkLst>
            <pc:docMk/>
            <pc:sldMk cId="1895765308" sldId="2054"/>
            <ac:picMk id="37" creationId="{EE9CEFDA-5E33-4BF1-A985-B6C23D4CADB6}"/>
          </ac:picMkLst>
        </pc:picChg>
      </pc:sldChg>
      <pc:sldChg chg="addSp delSp modSp add mod">
        <pc:chgData name="Crichigno Benitez, Jorge" userId="e8c2d0ca-3c76-40b7-b803-52729ce5e219" providerId="ADAL" clId="{530A6BD4-C716-45DA-95B5-033662D340DC}" dt="2022-03-01T13:38:13.567" v="3006"/>
        <pc:sldMkLst>
          <pc:docMk/>
          <pc:sldMk cId="455867380" sldId="2055"/>
        </pc:sldMkLst>
        <pc:spChg chg="del">
          <ac:chgData name="Crichigno Benitez, Jorge" userId="e8c2d0ca-3c76-40b7-b803-52729ce5e219" providerId="ADAL" clId="{530A6BD4-C716-45DA-95B5-033662D340DC}" dt="2022-03-01T05:01:05.338" v="2326" actId="478"/>
          <ac:spMkLst>
            <pc:docMk/>
            <pc:sldMk cId="455867380" sldId="2055"/>
            <ac:spMk id="4" creationId="{6AE85DC5-E02A-414C-BCE5-DFC5BBDB5E72}"/>
          </ac:spMkLst>
        </pc:spChg>
        <pc:spChg chg="mod">
          <ac:chgData name="Crichigno Benitez, Jorge" userId="e8c2d0ca-3c76-40b7-b803-52729ce5e219" providerId="ADAL" clId="{530A6BD4-C716-45DA-95B5-033662D340DC}" dt="2022-03-01T13:38:13.567" v="3006"/>
          <ac:spMkLst>
            <pc:docMk/>
            <pc:sldMk cId="455867380" sldId="2055"/>
            <ac:spMk id="5" creationId="{16D1CD3B-5971-4BCB-BC90-397FEB1F06A5}"/>
          </ac:spMkLst>
        </pc:spChg>
        <pc:picChg chg="add mod">
          <ac:chgData name="Crichigno Benitez, Jorge" userId="e8c2d0ca-3c76-40b7-b803-52729ce5e219" providerId="ADAL" clId="{530A6BD4-C716-45DA-95B5-033662D340DC}" dt="2022-03-01T05:01:28.358" v="2335" actId="1076"/>
          <ac:picMkLst>
            <pc:docMk/>
            <pc:sldMk cId="455867380" sldId="2055"/>
            <ac:picMk id="7" creationId="{23A3C42E-01F0-4A96-B8EF-CE71B9F9AD05}"/>
          </ac:picMkLst>
        </pc:picChg>
        <pc:picChg chg="add mod">
          <ac:chgData name="Crichigno Benitez, Jorge" userId="e8c2d0ca-3c76-40b7-b803-52729ce5e219" providerId="ADAL" clId="{530A6BD4-C716-45DA-95B5-033662D340DC}" dt="2022-03-01T05:01:25.670" v="2334" actId="1076"/>
          <ac:picMkLst>
            <pc:docMk/>
            <pc:sldMk cId="455867380" sldId="2055"/>
            <ac:picMk id="9" creationId="{8336891F-251D-4518-A2FC-117E03EA45AA}"/>
          </ac:picMkLst>
        </pc:picChg>
        <pc:picChg chg="add mod">
          <ac:chgData name="Crichigno Benitez, Jorge" userId="e8c2d0ca-3c76-40b7-b803-52729ce5e219" providerId="ADAL" clId="{530A6BD4-C716-45DA-95B5-033662D340DC}" dt="2022-03-01T05:24:32.649" v="2644"/>
          <ac:picMkLst>
            <pc:docMk/>
            <pc:sldMk cId="455867380" sldId="2055"/>
            <ac:picMk id="10" creationId="{0DF1DC5F-DFF1-498D-ABEE-EB3E3ACC29FC}"/>
          </ac:picMkLst>
        </pc:picChg>
      </pc:sldChg>
      <pc:sldChg chg="addSp delSp modSp add mod">
        <pc:chgData name="Crichigno Benitez, Jorge" userId="e8c2d0ca-3c76-40b7-b803-52729ce5e219" providerId="ADAL" clId="{530A6BD4-C716-45DA-95B5-033662D340DC}" dt="2022-03-01T13:38:49.613" v="3007" actId="20577"/>
        <pc:sldMkLst>
          <pc:docMk/>
          <pc:sldMk cId="584769007" sldId="2056"/>
        </pc:sldMkLst>
        <pc:spChg chg="mod">
          <ac:chgData name="Crichigno Benitez, Jorge" userId="e8c2d0ca-3c76-40b7-b803-52729ce5e219" providerId="ADAL" clId="{530A6BD4-C716-45DA-95B5-033662D340DC}" dt="2022-03-01T05:03:03.708" v="2359" actId="20577"/>
          <ac:spMkLst>
            <pc:docMk/>
            <pc:sldMk cId="584769007" sldId="2056"/>
            <ac:spMk id="2" creationId="{6C4FE00E-53C9-0443-95B6-4083B6C60D33}"/>
          </ac:spMkLst>
        </pc:spChg>
        <pc:spChg chg="mod">
          <ac:chgData name="Crichigno Benitez, Jorge" userId="e8c2d0ca-3c76-40b7-b803-52729ce5e219" providerId="ADAL" clId="{530A6BD4-C716-45DA-95B5-033662D340DC}" dt="2022-03-01T13:38:49.613" v="3007" actId="20577"/>
          <ac:spMkLst>
            <pc:docMk/>
            <pc:sldMk cId="584769007" sldId="2056"/>
            <ac:spMk id="5" creationId="{16D1CD3B-5971-4BCB-BC90-397FEB1F06A5}"/>
          </ac:spMkLst>
        </pc:spChg>
        <pc:picChg chg="del">
          <ac:chgData name="Crichigno Benitez, Jorge" userId="e8c2d0ca-3c76-40b7-b803-52729ce5e219" providerId="ADAL" clId="{530A6BD4-C716-45DA-95B5-033662D340DC}" dt="2022-03-01T05:09:35.423" v="2390" actId="478"/>
          <ac:picMkLst>
            <pc:docMk/>
            <pc:sldMk cId="584769007" sldId="2056"/>
            <ac:picMk id="7" creationId="{23A3C42E-01F0-4A96-B8EF-CE71B9F9AD05}"/>
          </ac:picMkLst>
        </pc:picChg>
        <pc:picChg chg="del">
          <ac:chgData name="Crichigno Benitez, Jorge" userId="e8c2d0ca-3c76-40b7-b803-52729ce5e219" providerId="ADAL" clId="{530A6BD4-C716-45DA-95B5-033662D340DC}" dt="2022-03-01T05:09:36.036" v="2391" actId="478"/>
          <ac:picMkLst>
            <pc:docMk/>
            <pc:sldMk cId="584769007" sldId="2056"/>
            <ac:picMk id="9" creationId="{8336891F-251D-4518-A2FC-117E03EA45AA}"/>
          </ac:picMkLst>
        </pc:picChg>
        <pc:picChg chg="add mod">
          <ac:chgData name="Crichigno Benitez, Jorge" userId="e8c2d0ca-3c76-40b7-b803-52729ce5e219" providerId="ADAL" clId="{530A6BD4-C716-45DA-95B5-033662D340DC}" dt="2022-03-01T05:24:34.107" v="2645"/>
          <ac:picMkLst>
            <pc:docMk/>
            <pc:sldMk cId="584769007" sldId="2056"/>
            <ac:picMk id="10" creationId="{CB1CD79D-F4C0-47ED-83AD-5D53DC7A1D24}"/>
          </ac:picMkLst>
        </pc:picChg>
        <pc:cxnChg chg="mod">
          <ac:chgData name="Crichigno Benitez, Jorge" userId="e8c2d0ca-3c76-40b7-b803-52729ce5e219" providerId="ADAL" clId="{530A6BD4-C716-45DA-95B5-033662D340DC}" dt="2022-03-01T05:03:08.790" v="2360" actId="14100"/>
          <ac:cxnSpMkLst>
            <pc:docMk/>
            <pc:sldMk cId="584769007" sldId="2056"/>
            <ac:cxnSpMk id="8" creationId="{C67FAABD-8D5A-4D69-9E68-FB988BAA2963}"/>
          </ac:cxnSpMkLst>
        </pc:cxnChg>
      </pc:sldChg>
      <pc:sldChg chg="add">
        <pc:chgData name="Crichigno Benitez, Jorge" userId="e8c2d0ca-3c76-40b7-b803-52729ce5e219" providerId="ADAL" clId="{530A6BD4-C716-45DA-95B5-033662D340DC}" dt="2022-03-01T05:31:08.882" v="2646"/>
        <pc:sldMkLst>
          <pc:docMk/>
          <pc:sldMk cId="3980115084" sldId="2057"/>
        </pc:sldMkLst>
      </pc:sldChg>
      <pc:sldMasterChg chg="del delSldLayout">
        <pc:chgData name="Crichigno Benitez, Jorge" userId="e8c2d0ca-3c76-40b7-b803-52729ce5e219" providerId="ADAL" clId="{530A6BD4-C716-45DA-95B5-033662D340DC}" dt="2022-02-28T21:29:10.266" v="0" actId="47"/>
        <pc:sldMasterMkLst>
          <pc:docMk/>
          <pc:sldMasterMk cId="0" sldId="2147483648"/>
        </pc:sldMasterMkLst>
        <pc:sldLayoutChg chg="del">
          <pc:chgData name="Crichigno Benitez, Jorge" userId="e8c2d0ca-3c76-40b7-b803-52729ce5e219" providerId="ADAL" clId="{530A6BD4-C716-45DA-95B5-033662D340DC}" dt="2022-02-28T21:29:10.266" v="0" actId="47"/>
          <pc:sldLayoutMkLst>
            <pc:docMk/>
            <pc:sldMasterMk cId="0" sldId="2147483648"/>
            <pc:sldLayoutMk cId="0" sldId="2147483649"/>
          </pc:sldLayoutMkLst>
        </pc:sldLayoutChg>
        <pc:sldLayoutChg chg="del">
          <pc:chgData name="Crichigno Benitez, Jorge" userId="e8c2d0ca-3c76-40b7-b803-52729ce5e219" providerId="ADAL" clId="{530A6BD4-C716-45DA-95B5-033662D340DC}" dt="2022-02-28T21:29:10.266" v="0" actId="47"/>
          <pc:sldLayoutMkLst>
            <pc:docMk/>
            <pc:sldMasterMk cId="0" sldId="2147483648"/>
            <pc:sldLayoutMk cId="0" sldId="2147483653"/>
          </pc:sldLayoutMkLst>
        </pc:sldLayoutChg>
        <pc:sldLayoutChg chg="del">
          <pc:chgData name="Crichigno Benitez, Jorge" userId="e8c2d0ca-3c76-40b7-b803-52729ce5e219" providerId="ADAL" clId="{530A6BD4-C716-45DA-95B5-033662D340DC}" dt="2022-02-28T21:29:10.266" v="0" actId="47"/>
          <pc:sldLayoutMkLst>
            <pc:docMk/>
            <pc:sldMasterMk cId="0" sldId="2147483648"/>
            <pc:sldLayoutMk cId="0" sldId="2147483654"/>
          </pc:sldLayoutMkLst>
        </pc:sldLayoutChg>
        <pc:sldLayoutChg chg="del">
          <pc:chgData name="Crichigno Benitez, Jorge" userId="e8c2d0ca-3c76-40b7-b803-52729ce5e219" providerId="ADAL" clId="{530A6BD4-C716-45DA-95B5-033662D340DC}" dt="2022-02-28T21:29:10.266" v="0" actId="47"/>
          <pc:sldLayoutMkLst>
            <pc:docMk/>
            <pc:sldMasterMk cId="0" sldId="2147483648"/>
            <pc:sldLayoutMk cId="0" sldId="2147483655"/>
          </pc:sldLayoutMkLst>
        </pc:sldLayoutChg>
        <pc:sldLayoutChg chg="del">
          <pc:chgData name="Crichigno Benitez, Jorge" userId="e8c2d0ca-3c76-40b7-b803-52729ce5e219" providerId="ADAL" clId="{530A6BD4-C716-45DA-95B5-033662D340DC}" dt="2022-02-28T21:29:10.266" v="0" actId="47"/>
          <pc:sldLayoutMkLst>
            <pc:docMk/>
            <pc:sldMasterMk cId="0" sldId="2147483648"/>
            <pc:sldLayoutMk cId="0" sldId="2147483656"/>
          </pc:sldLayoutMkLst>
        </pc:sldLayoutChg>
        <pc:sldLayoutChg chg="del">
          <pc:chgData name="Crichigno Benitez, Jorge" userId="e8c2d0ca-3c76-40b7-b803-52729ce5e219" providerId="ADAL" clId="{530A6BD4-C716-45DA-95B5-033662D340DC}" dt="2022-02-28T21:29:10.266" v="0" actId="47"/>
          <pc:sldLayoutMkLst>
            <pc:docMk/>
            <pc:sldMasterMk cId="0" sldId="2147483648"/>
            <pc:sldLayoutMk cId="0" sldId="2147483657"/>
          </pc:sldLayoutMkLst>
        </pc:sldLayoutChg>
        <pc:sldLayoutChg chg="del">
          <pc:chgData name="Crichigno Benitez, Jorge" userId="e8c2d0ca-3c76-40b7-b803-52729ce5e219" providerId="ADAL" clId="{530A6BD4-C716-45DA-95B5-033662D340DC}" dt="2022-02-28T21:29:10.266" v="0" actId="47"/>
          <pc:sldLayoutMkLst>
            <pc:docMk/>
            <pc:sldMasterMk cId="0" sldId="2147483648"/>
            <pc:sldLayoutMk cId="0" sldId="2147483658"/>
          </pc:sldLayoutMkLst>
        </pc:sldLayoutChg>
        <pc:sldLayoutChg chg="del">
          <pc:chgData name="Crichigno Benitez, Jorge" userId="e8c2d0ca-3c76-40b7-b803-52729ce5e219" providerId="ADAL" clId="{530A6BD4-C716-45DA-95B5-033662D340DC}" dt="2022-02-28T21:29:10.266" v="0" actId="47"/>
          <pc:sldLayoutMkLst>
            <pc:docMk/>
            <pc:sldMasterMk cId="0" sldId="2147483648"/>
            <pc:sldLayoutMk cId="0" sldId="2147483659"/>
          </pc:sldLayoutMkLst>
        </pc:sldLayoutChg>
        <pc:sldLayoutChg chg="del">
          <pc:chgData name="Crichigno Benitez, Jorge" userId="e8c2d0ca-3c76-40b7-b803-52729ce5e219" providerId="ADAL" clId="{530A6BD4-C716-45DA-95B5-033662D340DC}" dt="2022-02-28T21:29:10.266" v="0" actId="47"/>
          <pc:sldLayoutMkLst>
            <pc:docMk/>
            <pc:sldMasterMk cId="0" sldId="2147483648"/>
            <pc:sldLayoutMk cId="0" sldId="2147483660"/>
          </pc:sldLayoutMkLst>
        </pc:sldLayoutChg>
        <pc:sldLayoutChg chg="del">
          <pc:chgData name="Crichigno Benitez, Jorge" userId="e8c2d0ca-3c76-40b7-b803-52729ce5e219" providerId="ADAL" clId="{530A6BD4-C716-45DA-95B5-033662D340DC}" dt="2022-02-28T21:29:10.266" v="0" actId="47"/>
          <pc:sldLayoutMkLst>
            <pc:docMk/>
            <pc:sldMasterMk cId="0" sldId="2147483648"/>
            <pc:sldLayoutMk cId="0" sldId="2147483661"/>
          </pc:sldLayoutMkLst>
        </pc:sldLayoutChg>
        <pc:sldLayoutChg chg="del">
          <pc:chgData name="Crichigno Benitez, Jorge" userId="e8c2d0ca-3c76-40b7-b803-52729ce5e219" providerId="ADAL" clId="{530A6BD4-C716-45DA-95B5-033662D340DC}" dt="2022-02-28T21:29:10.266" v="0" actId="47"/>
          <pc:sldLayoutMkLst>
            <pc:docMk/>
            <pc:sldMasterMk cId="0" sldId="2147483648"/>
            <pc:sldLayoutMk cId="0" sldId="2147483662"/>
          </pc:sldLayoutMkLst>
        </pc:sldLayoutChg>
        <pc:sldLayoutChg chg="del">
          <pc:chgData name="Crichigno Benitez, Jorge" userId="e8c2d0ca-3c76-40b7-b803-52729ce5e219" providerId="ADAL" clId="{530A6BD4-C716-45DA-95B5-033662D340DC}" dt="2022-02-28T21:29:10.266" v="0" actId="47"/>
          <pc:sldLayoutMkLst>
            <pc:docMk/>
            <pc:sldMasterMk cId="0" sldId="2147483648"/>
            <pc:sldLayoutMk cId="0" sldId="2147483663"/>
          </pc:sldLayoutMkLst>
        </pc:sldLayoutChg>
        <pc:sldLayoutChg chg="del">
          <pc:chgData name="Crichigno Benitez, Jorge" userId="e8c2d0ca-3c76-40b7-b803-52729ce5e219" providerId="ADAL" clId="{530A6BD4-C716-45DA-95B5-033662D340DC}" dt="2022-02-28T21:29:10.266" v="0" actId="47"/>
          <pc:sldLayoutMkLst>
            <pc:docMk/>
            <pc:sldMasterMk cId="0" sldId="2147483648"/>
            <pc:sldLayoutMk cId="0" sldId="2147483664"/>
          </pc:sldLayoutMkLst>
        </pc:sldLayoutChg>
        <pc:sldLayoutChg chg="del">
          <pc:chgData name="Crichigno Benitez, Jorge" userId="e8c2d0ca-3c76-40b7-b803-52729ce5e219" providerId="ADAL" clId="{530A6BD4-C716-45DA-95B5-033662D340DC}" dt="2022-02-28T21:29:10.266" v="0" actId="47"/>
          <pc:sldLayoutMkLst>
            <pc:docMk/>
            <pc:sldMasterMk cId="0" sldId="2147483648"/>
            <pc:sldLayoutMk cId="0" sldId="2147483665"/>
          </pc:sldLayoutMkLst>
        </pc:sldLayoutChg>
        <pc:sldLayoutChg chg="del">
          <pc:chgData name="Crichigno Benitez, Jorge" userId="e8c2d0ca-3c76-40b7-b803-52729ce5e219" providerId="ADAL" clId="{530A6BD4-C716-45DA-95B5-033662D340DC}" dt="2022-02-28T21:29:10.266" v="0" actId="47"/>
          <pc:sldLayoutMkLst>
            <pc:docMk/>
            <pc:sldMasterMk cId="0" sldId="2147483648"/>
            <pc:sldLayoutMk cId="0" sldId="2147483666"/>
          </pc:sldLayoutMkLst>
        </pc:sldLayoutChg>
        <pc:sldLayoutChg chg="del">
          <pc:chgData name="Crichigno Benitez, Jorge" userId="e8c2d0ca-3c76-40b7-b803-52729ce5e219" providerId="ADAL" clId="{530A6BD4-C716-45DA-95B5-033662D340DC}" dt="2022-02-28T21:29:10.266" v="0" actId="47"/>
          <pc:sldLayoutMkLst>
            <pc:docMk/>
            <pc:sldMasterMk cId="0" sldId="2147483648"/>
            <pc:sldLayoutMk cId="0" sldId="2147483667"/>
          </pc:sldLayoutMkLst>
        </pc:sldLayoutChg>
      </pc:sldMaster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ssion time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12:15-1:45p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4863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54143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1675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8204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340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7653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35771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4490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9603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2890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9140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799192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92951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7846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4809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37855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124820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76537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357719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44908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7924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6928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8864634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59618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57403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342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31683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04267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936589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77921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4A7EA5-CD47-3F4B-9BAF-50ACD632C75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61574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07174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4809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39865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162" y="1"/>
            <a:ext cx="8238638" cy="666749"/>
          </a:xfrm>
        </p:spPr>
        <p:txBody>
          <a:bodyPr>
            <a:normAutofit/>
          </a:bodyPr>
          <a:lstStyle>
            <a:lvl1pPr algn="l">
              <a:defRPr sz="285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629979" y="1076546"/>
            <a:ext cx="7918598" cy="2472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48162" y="771526"/>
            <a:ext cx="8238638" cy="360044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defRPr sz="165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150"/>
              </a:spcAft>
              <a:defRPr sz="135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150"/>
              </a:spcAft>
              <a:defRPr/>
            </a:lvl3pPr>
            <a:lvl4pPr algn="just">
              <a:spcAft>
                <a:spcPts val="150"/>
              </a:spcAft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150"/>
              </a:spcAft>
              <a:defRPr sz="75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31619" y="4844838"/>
            <a:ext cx="2161309" cy="273844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63" y="4844838"/>
            <a:ext cx="984019" cy="273844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2733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6EFE04-8EBD-FF4D-B1A7-069A4DCCE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0AD0E1-2551-A247-84FF-FB5F35791CD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72CDE3E-CF5B-CB48-82C4-DE770E66CF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FDB4C05-F19D-F249-9838-3895AA67C7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3/1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A30582F-FE32-6248-9A6E-3A34D2182F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3152802-72F0-0341-9F36-9DD2D97599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0473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7D0E14-A71D-9D40-90A7-165FD0B01A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59A82FE-A115-C44D-9F19-364345FDB5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CCB0BA-6553-014F-9440-46C7CDC492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3/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9670CF-8FB5-7F47-A34D-7D9419E1E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73C986-E4BE-7E40-908C-98F7214D21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9931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90B157C-24C3-2745-AE3D-C1A6D53E384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B82D59B-B5F9-0645-A118-2312B7CE7B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398FA5-321B-AF4A-A8D7-B5DC2BEF30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3/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0DDCAF-997C-1646-A619-E5D0E19A01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8822E1-95DD-F345-A02C-DEA9938A9C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3055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wirl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35039D1-3C58-4AB4-8838-F7A1854942B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29D33A63-4BCF-42CF-800C-84EA4235C3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72352" y="4824387"/>
            <a:ext cx="2133600" cy="27384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800">
                <a:solidFill>
                  <a:schemeClr val="bg1"/>
                </a:solidFill>
                <a:latin typeface="+mn-lt"/>
                <a:cs typeface="Intel Clear" panose="020B0604020203020204" pitchFamily="34" charset="0"/>
              </a:defRPr>
            </a:lvl1pPr>
          </a:lstStyle>
          <a:p>
            <a:fld id="{EE2556C5-CE8C-6547-B838-EA80C61A4AF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2B81869B-2A58-45A4-88C0-68679F994C1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55614" y="4914634"/>
            <a:ext cx="2069311" cy="123111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800" dirty="0">
                <a:solidFill>
                  <a:schemeClr val="bg1"/>
                </a:solidFill>
              </a:rPr>
              <a:t>Intel Confidential – Presented Under NDA</a:t>
            </a:r>
          </a:p>
        </p:txBody>
      </p:sp>
      <p:sp>
        <p:nvSpPr>
          <p:cNvPr id="6" name="Title 6">
            <a:extLst>
              <a:ext uri="{FF2B5EF4-FFF2-40B4-BE49-F238E27FC236}">
                <a16:creationId xmlns:a16="http://schemas.microsoft.com/office/drawing/2014/main" id="{7D414E10-CC3D-4525-B98B-61C302246CC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55613" y="308849"/>
            <a:ext cx="8229600" cy="419177"/>
          </a:xfrm>
        </p:spPr>
        <p:txBody>
          <a:bodyPr/>
          <a:lstStyle>
            <a:lvl1pPr>
              <a:defRPr b="0" i="0" baseline="0">
                <a:solidFill>
                  <a:schemeClr val="bg1"/>
                </a:solidFill>
                <a:latin typeface="+mj-lt"/>
                <a:cs typeface="Intel Clear" panose="020B0604020203020204" pitchFamily="34" charset="0"/>
              </a:defRPr>
            </a:lvl1pPr>
          </a:lstStyle>
          <a:p>
            <a:r>
              <a:rPr lang="en-US" dirty="0"/>
              <a:t>28pt Intel Clear Headline</a:t>
            </a:r>
          </a:p>
        </p:txBody>
      </p:sp>
    </p:spTree>
    <p:extLst>
      <p:ext uri="{BB962C8B-B14F-4D97-AF65-F5344CB8AC3E}">
        <p14:creationId xmlns:p14="http://schemas.microsoft.com/office/powerpoint/2010/main" val="38376537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no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27400"/>
            <a:ext cx="8686800" cy="479822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7924800" y="4926807"/>
            <a:ext cx="1066800" cy="1595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2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8702C-BA5F-8D4B-B23D-DEB8E47CE42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7414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468388-23E1-2440-BB5C-049C649F93E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9EC2C27-54EB-A342-8800-55CC2EE6B6B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FD2EA5-2A8A-5549-8FB8-90BA5A9B70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3/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68EFCB-98A3-084A-9E2E-6B50A1C81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6175A5-540B-344B-B7D6-F31365B207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4658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852E81-4ECC-1847-A504-EE6CA4014C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A3101A-3DA5-7847-8389-EB7CA56FF6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963197-0568-CF48-9D6A-4C13447D52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3/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1916E5-D150-C34F-B327-BC6382F269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770F47-4131-4C49-858C-FBEFE45C5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4794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A19F43-6455-264E-8D65-639BB202D9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AEEC1E-544C-D446-AD7D-E4E77F8425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8BD177-DD9A-2942-8851-36008DDC7B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3/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DC17EB-5C70-0642-91B2-E1AAE726CC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F3BA2D-B110-364A-9D0C-34ED040A7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2477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95DF52-1C4E-754E-9A08-B23A7E57BA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3B80CA-4354-3443-8998-5ACB333D84D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586077E-6A0D-8C4E-A33C-641CBA2BC16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CE143CC-11A4-C54C-A730-30C9135CF2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3/1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BE160B3-5953-4341-9172-1691A11892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34FB09-6E4C-9345-A3BC-3825967A9E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7513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10AA52-ABFC-BA42-AE6B-2DAE1FA04D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B5F4F62-8676-114C-87D7-BA9948A61E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BCFD011-A339-3D45-AE53-60E93456A26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BD2EC8D-F384-DE42-B6BC-1686CDC1568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C42A680-A100-E34D-9DFD-12E24F969DE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F18C5E1-7EB4-2D49-BA63-AA457C361A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3/1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EBEFA34-E53A-8544-B16D-1F23097414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4E2BBB-0AB9-A245-A03A-3583303B26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3675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CB094B-A9F2-F644-B961-C5AAF7C898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4D2ADFC-48DA-AC4C-BC6C-DC29A140F1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3/1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CBC437-EFE1-C541-A3ED-4040505EF7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1B89CA-6B27-3248-86AF-CDCB0DCA3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3322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5D7ECFD-0A2D-8F41-BF25-8B2D6DB270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3/1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545E9B1-28FE-834D-9C81-059BDA3A36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878616-4C64-8846-99B8-624A70A76C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58577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62AC0F-7F49-0E4F-A2DE-AA39673EC2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0BFF01-E6BC-DE44-9C1C-0BC6212C40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9E3DE95-4942-0A41-94B2-6940BBFBFA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0C0129F-5557-7642-87D1-2225A8DFAB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3/1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3EEDDEB-FC66-5C4D-9CE8-3F5F94C8AA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E843F7C-03FA-2F41-8B2C-1EF0800CBE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4992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4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slideLayout" Target="../slideLayouts/slideLayout13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sz="105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301"/>
            <a:ext cx="7543800" cy="301752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9327" y="4844839"/>
            <a:ext cx="2195946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 cap="none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00655" y="4844839"/>
            <a:ext cx="98401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822960" y="1303384"/>
            <a:ext cx="7547409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15198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</p:sldLayoutIdLst>
  <p:hf hdr="0" dt="0"/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kern="1200" spc="-3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68580" indent="-68580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88CC9BB-F5B2-2246-8876-717E4CE881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36FDF8-A409-5A48-98FD-46DEB6DC5D5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A0EAF3-8756-F443-8BA7-952C3EBB27A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CFA4DB-3B7B-5E4C-92C6-EF6A0E7A4799}" type="datetimeFigureOut">
              <a:rPr lang="en-US" smtClean="0"/>
              <a:t>3/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6C4F68-5556-5B4B-B093-EAC36DD283B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CAE6ED-CD23-784F-A89C-73289897A86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112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2" r:id="rId12"/>
    <p:sldLayoutId id="2147483683" r:id="rId13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emf"/><Relationship Id="rId5" Type="http://schemas.openxmlformats.org/officeDocument/2006/relationships/image" Target="../media/image8.emf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emf"/><Relationship Id="rId5" Type="http://schemas.openxmlformats.org/officeDocument/2006/relationships/image" Target="../media/image8.emf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emf"/><Relationship Id="rId5" Type="http://schemas.openxmlformats.org/officeDocument/2006/relationships/image" Target="../media/image8.emf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emf"/><Relationship Id="rId5" Type="http://schemas.openxmlformats.org/officeDocument/2006/relationships/image" Target="../media/image8.emf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hyperlink" Target="http://ce.sc.edu/cyberinfra/" TargetMode="External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10" Type="http://schemas.openxmlformats.org/officeDocument/2006/relationships/image" Target="../media/image2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3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2pnnzpu4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8C831E-31FE-4748-8419-ADA5A6AF6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143000" y="527539"/>
            <a:ext cx="6885363" cy="35433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An Overview of P4 Programmable Switches </a:t>
            </a:r>
          </a:p>
          <a:p>
            <a:pPr algn="ctr"/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and Applications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orge Crichigno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llege of Engineering and Computing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http://ce.sc.edu/cyberinfra/ </a:t>
            </a:r>
          </a:p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EECE 797 Graduate Webinar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merican University of Beirut</a:t>
            </a:r>
          </a:p>
          <a:p>
            <a:pPr algn="ctr"/>
            <a:r>
              <a:rPr lang="en-US" sz="1200" dirty="0">
                <a:solidFill>
                  <a:srgbClr val="FFFFFF"/>
                </a:solidFill>
                <a:latin typeface="Arial" panose="020B0604020202020204" pitchFamily="34" charset="0"/>
              </a:rPr>
              <a:t>Tuesday March 1</a:t>
            </a:r>
            <a:r>
              <a:rPr lang="en-US" sz="1200" baseline="30000" dirty="0">
                <a:solidFill>
                  <a:srgbClr val="FFFFFF"/>
                </a:solidFill>
                <a:latin typeface="Arial" panose="020B0604020202020204" pitchFamily="34" charset="0"/>
              </a:rPr>
              <a:t>st</a:t>
            </a:r>
            <a:r>
              <a:rPr lang="en-US" sz="1200" dirty="0">
                <a:solidFill>
                  <a:srgbClr val="FFFFFF"/>
                </a:solidFill>
                <a:latin typeface="Arial" panose="020B0604020202020204" pitchFamily="34" charset="0"/>
              </a:rPr>
              <a:t>, 2022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3488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60857" y="120223"/>
            <a:ext cx="8416443" cy="479822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Example P4 Progra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defTabSz="685800">
              <a:buClrTx/>
            </a:pPr>
            <a:fld id="{7D98702C-BA5F-8D4B-B23D-DEB8E47CE420}" type="slidenum">
              <a:rPr lang="en-US" kern="1200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+mn-ea"/>
                <a:cs typeface="+mn-cs"/>
              </a:rPr>
              <a:pPr defTabSz="685800">
                <a:buClrTx/>
              </a:pPr>
              <a:t>10</a:t>
            </a:fld>
            <a:endParaRPr lang="en-US" kern="1200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1689340" y="2542692"/>
            <a:ext cx="1124342" cy="1626876"/>
            <a:chOff x="1485649" y="3204985"/>
            <a:chExt cx="1124341" cy="2169168"/>
          </a:xfrm>
        </p:grpSpPr>
        <p:sp>
          <p:nvSpPr>
            <p:cNvPr id="8" name="Rectangle 7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3140101" y="2547973"/>
            <a:ext cx="1124342" cy="1626876"/>
            <a:chOff x="1485649" y="3204985"/>
            <a:chExt cx="1124341" cy="2169168"/>
          </a:xfrm>
        </p:grpSpPr>
        <p:sp>
          <p:nvSpPr>
            <p:cNvPr id="11" name="Rectangle 10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590658" y="2554172"/>
            <a:ext cx="1124342" cy="1626876"/>
            <a:chOff x="1485649" y="3204985"/>
            <a:chExt cx="1124341" cy="2169168"/>
          </a:xfrm>
        </p:grpSpPr>
        <p:sp>
          <p:nvSpPr>
            <p:cNvPr id="14" name="Rectangle 13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6019801" y="2563132"/>
            <a:ext cx="1124342" cy="1626876"/>
            <a:chOff x="1485649" y="3204985"/>
            <a:chExt cx="1124341" cy="2169168"/>
          </a:xfrm>
        </p:grpSpPr>
        <p:sp>
          <p:nvSpPr>
            <p:cNvPr id="17" name="Rectangle 16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8315209" y="2793622"/>
            <a:ext cx="389388" cy="1191971"/>
            <a:chOff x="2488822" y="2403406"/>
            <a:chExt cx="529093" cy="1589294"/>
          </a:xfrm>
        </p:grpSpPr>
        <p:cxnSp>
          <p:nvCxnSpPr>
            <p:cNvPr id="29" name="Straight Arrow Connector 28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Group 39"/>
          <p:cNvGrpSpPr/>
          <p:nvPr/>
        </p:nvGrpSpPr>
        <p:grpSpPr>
          <a:xfrm>
            <a:off x="228600" y="2744437"/>
            <a:ext cx="381108" cy="1191971"/>
            <a:chOff x="2488822" y="2403406"/>
            <a:chExt cx="529093" cy="1589294"/>
          </a:xfrm>
        </p:grpSpPr>
        <p:cxnSp>
          <p:nvCxnSpPr>
            <p:cNvPr id="41" name="Straight Arrow Connector 40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1834352" y="2619217"/>
            <a:ext cx="909363" cy="1479832"/>
            <a:chOff x="2449931" y="225721"/>
            <a:chExt cx="909363" cy="1973109"/>
          </a:xfrm>
        </p:grpSpPr>
        <p:sp>
          <p:nvSpPr>
            <p:cNvPr id="53" name="Rectangle 52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825" kern="120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9" name="Trapezoid 58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0" name="Trapezoid 59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1" name="Trapezoid 60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2" name="Trapezoid 61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3" name="Trapezoid 62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4" name="Trapezoid 63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3233753" y="2635887"/>
            <a:ext cx="909363" cy="1479832"/>
            <a:chOff x="2449931" y="225721"/>
            <a:chExt cx="909363" cy="1973109"/>
          </a:xfrm>
        </p:grpSpPr>
        <p:sp>
          <p:nvSpPr>
            <p:cNvPr id="66" name="Rectangle 65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2" name="Trapezoid 71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3" name="Trapezoid 72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4" name="Trapezoid 73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5" name="Trapezoid 74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6" name="Trapezoid 75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7" name="Trapezoid 76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4698917" y="2638144"/>
            <a:ext cx="909363" cy="1479832"/>
            <a:chOff x="2449931" y="225721"/>
            <a:chExt cx="909363" cy="1973109"/>
          </a:xfrm>
        </p:grpSpPr>
        <p:sp>
          <p:nvSpPr>
            <p:cNvPr id="79" name="Rectangle 78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5" name="Trapezoid 84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6" name="Trapezoid 85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7" name="Trapezoid 86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8" name="Trapezoid 87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9" name="Trapezoid 88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0" name="Trapezoid 89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6130034" y="2659410"/>
            <a:ext cx="909363" cy="1479832"/>
            <a:chOff x="2449931" y="225721"/>
            <a:chExt cx="909363" cy="1973109"/>
          </a:xfrm>
        </p:grpSpPr>
        <p:sp>
          <p:nvSpPr>
            <p:cNvPr id="92" name="Rectangle 91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8" name="Trapezoid 97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9" name="Trapezoid 98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0" name="Trapezoid 99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1" name="Trapezoid 100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2" name="Trapezoid 101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3" name="Trapezoid 102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207" name="Rectangle 206"/>
          <p:cNvSpPr/>
          <p:nvPr/>
        </p:nvSpPr>
        <p:spPr>
          <a:xfrm>
            <a:off x="7478672" y="2563031"/>
            <a:ext cx="842815" cy="1638356"/>
          </a:xfrm>
          <a:prstGeom prst="rect">
            <a:avLst/>
          </a:prstGeom>
          <a:noFill/>
          <a:ln w="6350">
            <a:solidFill>
              <a:schemeClr val="bg1">
                <a:lumMod val="85000"/>
              </a:schemeClr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16621" tIns="0" rIns="116621" bIns="58311" rtlCol="0" anchor="ctr"/>
          <a:lstStyle/>
          <a:p>
            <a:pPr algn="ctr" defTabSz="685800">
              <a:lnSpc>
                <a:spcPts val="1425"/>
              </a:lnSpc>
              <a:buClrTx/>
            </a:pPr>
            <a:r>
              <a:rPr lang="en-US" sz="1500" kern="1200" dirty="0">
                <a:solidFill>
                  <a:srgbClr val="000000"/>
                </a:solidFill>
                <a:latin typeface="Calibri" panose="020F0502020204030204"/>
              </a:rPr>
              <a:t> 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7610132" y="2786806"/>
            <a:ext cx="552334" cy="519142"/>
            <a:chOff x="8131589" y="4009362"/>
            <a:chExt cx="552334" cy="692189"/>
          </a:xfrm>
          <a:noFill/>
        </p:grpSpPr>
        <p:grpSp>
          <p:nvGrpSpPr>
            <p:cNvPr id="20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5" name="Freeform 24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26" name="Straight Connector 25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2" name="Freeform 21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23" name="Straight Connector 22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5" name="Group 104"/>
          <p:cNvGrpSpPr/>
          <p:nvPr/>
        </p:nvGrpSpPr>
        <p:grpSpPr>
          <a:xfrm>
            <a:off x="7610875" y="3482380"/>
            <a:ext cx="552334" cy="519142"/>
            <a:chOff x="8131589" y="4009362"/>
            <a:chExt cx="552334" cy="692189"/>
          </a:xfrm>
          <a:noFill/>
        </p:grpSpPr>
        <p:grpSp>
          <p:nvGrpSpPr>
            <p:cNvPr id="106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11" name="Freeform 110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112" name="Straight Connector 111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7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08" name="Freeform 107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109" name="Straight Connector 108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14" name="Straight Arrow Connector 113"/>
          <p:cNvCxnSpPr>
            <a:stCxn id="121" idx="3"/>
            <a:endCxn id="9" idx="1"/>
          </p:cNvCxnSpPr>
          <p:nvPr/>
        </p:nvCxnSpPr>
        <p:spPr>
          <a:xfrm flipV="1">
            <a:off x="1328160" y="3351823"/>
            <a:ext cx="361180" cy="9332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12" idx="3"/>
            <a:endCxn id="15" idx="1"/>
          </p:cNvCxnSpPr>
          <p:nvPr/>
        </p:nvCxnSpPr>
        <p:spPr>
          <a:xfrm>
            <a:off x="4264443" y="3357104"/>
            <a:ext cx="326216" cy="6199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>
            <a:stCxn id="14" idx="3"/>
            <a:endCxn id="18" idx="1"/>
          </p:cNvCxnSpPr>
          <p:nvPr/>
        </p:nvCxnSpPr>
        <p:spPr>
          <a:xfrm>
            <a:off x="5715000" y="3371920"/>
            <a:ext cx="304800" cy="343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>
            <a:stCxn id="18" idx="3"/>
            <a:endCxn id="207" idx="1"/>
          </p:cNvCxnSpPr>
          <p:nvPr/>
        </p:nvCxnSpPr>
        <p:spPr>
          <a:xfrm>
            <a:off x="7144143" y="3372262"/>
            <a:ext cx="334529" cy="9946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>
            <a:stCxn id="8" idx="3"/>
            <a:endCxn id="12" idx="1"/>
          </p:cNvCxnSpPr>
          <p:nvPr/>
        </p:nvCxnSpPr>
        <p:spPr>
          <a:xfrm flipV="1">
            <a:off x="2813682" y="3357103"/>
            <a:ext cx="326418" cy="3336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9" name="TextBox 118"/>
          <p:cNvSpPr txBox="1"/>
          <p:nvPr/>
        </p:nvSpPr>
        <p:spPr>
          <a:xfrm>
            <a:off x="1827166" y="2638144"/>
            <a:ext cx="540445" cy="1615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defTabSz="685800">
              <a:buClrTx/>
            </a:pPr>
            <a:r>
              <a:rPr lang="en-US" sz="105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Memory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2480324" y="2651843"/>
            <a:ext cx="209994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685800">
              <a:buClrTx/>
            </a:pPr>
            <a:r>
              <a:rPr lang="en-US" sz="10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ALU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04800" y="4234009"/>
            <a:ext cx="12647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buClrTx/>
            </a:pP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Programmable</a:t>
            </a:r>
            <a:b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</a:b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Parser</a:t>
            </a:r>
          </a:p>
        </p:txBody>
      </p:sp>
      <p:grpSp>
        <p:nvGrpSpPr>
          <p:cNvPr id="222" name="Group 221"/>
          <p:cNvGrpSpPr/>
          <p:nvPr/>
        </p:nvGrpSpPr>
        <p:grpSpPr>
          <a:xfrm>
            <a:off x="605574" y="2552741"/>
            <a:ext cx="722586" cy="1616828"/>
            <a:chOff x="605574" y="1959131"/>
            <a:chExt cx="722586" cy="1616828"/>
          </a:xfrm>
        </p:grpSpPr>
        <p:sp>
          <p:nvSpPr>
            <p:cNvPr id="121" name="Rectangle 120"/>
            <p:cNvSpPr/>
            <p:nvPr/>
          </p:nvSpPr>
          <p:spPr>
            <a:xfrm>
              <a:off x="605574" y="1959131"/>
              <a:ext cx="722586" cy="16168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16621" tIns="0" rIns="116621" bIns="58311" rtlCol="0" anchor="ctr"/>
            <a:lstStyle/>
            <a:p>
              <a:pPr algn="ctr" defTabSz="685800">
                <a:lnSpc>
                  <a:spcPts val="1425"/>
                </a:lnSpc>
                <a:buClrTx/>
              </a:pPr>
              <a:r>
                <a:rPr lang="en-US" sz="1500" kern="1200" dirty="0">
                  <a:solidFill>
                    <a:srgbClr val="000000"/>
                  </a:solidFill>
                  <a:latin typeface="Calibri" panose="020F0502020204030204"/>
                </a:rPr>
                <a:t> </a:t>
              </a:r>
            </a:p>
          </p:txBody>
        </p:sp>
        <p:sp>
          <p:nvSpPr>
            <p:cNvPr id="3" name="Oval 2"/>
            <p:cNvSpPr/>
            <p:nvPr/>
          </p:nvSpPr>
          <p:spPr>
            <a:xfrm>
              <a:off x="675714" y="2116356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1" name="Oval 170"/>
            <p:cNvSpPr/>
            <p:nvPr/>
          </p:nvSpPr>
          <p:spPr>
            <a:xfrm>
              <a:off x="696269" y="259215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2" name="Oval 171"/>
            <p:cNvSpPr/>
            <p:nvPr/>
          </p:nvSpPr>
          <p:spPr>
            <a:xfrm>
              <a:off x="981553" y="2400219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3" name="Oval 172"/>
            <p:cNvSpPr/>
            <p:nvPr/>
          </p:nvSpPr>
          <p:spPr>
            <a:xfrm>
              <a:off x="679074" y="297797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4" name="Oval 173"/>
            <p:cNvSpPr/>
            <p:nvPr/>
          </p:nvSpPr>
          <p:spPr>
            <a:xfrm>
              <a:off x="1007641" y="3198590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cxnSp>
          <p:nvCxnSpPr>
            <p:cNvPr id="178" name="Curved Connector 177"/>
            <p:cNvCxnSpPr>
              <a:stCxn id="3" idx="0"/>
              <a:endCxn id="172" idx="0"/>
            </p:cNvCxnSpPr>
            <p:nvPr/>
          </p:nvCxnSpPr>
          <p:spPr>
            <a:xfrm rot="16200000" flipH="1">
              <a:off x="801001" y="2105368"/>
              <a:ext cx="283863" cy="305839"/>
            </a:xfrm>
            <a:prstGeom prst="curvedConnector3">
              <a:avLst>
                <a:gd name="adj1" fmla="val -19368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Curved Connector 187"/>
            <p:cNvCxnSpPr>
              <a:stCxn id="3" idx="4"/>
              <a:endCxn id="171" idx="0"/>
            </p:cNvCxnSpPr>
            <p:nvPr/>
          </p:nvCxnSpPr>
          <p:spPr>
            <a:xfrm rot="16200000" flipH="1">
              <a:off x="680157" y="2461741"/>
              <a:ext cx="240269" cy="2055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Curved Connector 188"/>
            <p:cNvCxnSpPr>
              <a:stCxn id="172" idx="4"/>
              <a:endCxn id="172" idx="6"/>
            </p:cNvCxnSpPr>
            <p:nvPr/>
          </p:nvCxnSpPr>
          <p:spPr>
            <a:xfrm rot="5400000" flipH="1" flipV="1">
              <a:off x="1094121" y="2519716"/>
              <a:ext cx="117764" cy="114300"/>
            </a:xfrm>
            <a:prstGeom prst="curvedConnector4">
              <a:avLst>
                <a:gd name="adj1" fmla="val -95831"/>
                <a:gd name="adj2" fmla="val 163291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Curved Connector 189"/>
            <p:cNvCxnSpPr>
              <a:stCxn id="172" idx="3"/>
              <a:endCxn id="173" idx="6"/>
            </p:cNvCxnSpPr>
            <p:nvPr/>
          </p:nvCxnSpPr>
          <p:spPr>
            <a:xfrm rot="5400000">
              <a:off x="714112" y="2794819"/>
              <a:ext cx="494483" cy="107357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Curved Connector 190"/>
            <p:cNvCxnSpPr>
              <a:stCxn id="171" idx="6"/>
              <a:endCxn id="174" idx="0"/>
            </p:cNvCxnSpPr>
            <p:nvPr/>
          </p:nvCxnSpPr>
          <p:spPr>
            <a:xfrm>
              <a:off x="924869" y="2709919"/>
              <a:ext cx="197072" cy="488671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Curved Connector 192"/>
            <p:cNvCxnSpPr>
              <a:stCxn id="174" idx="4"/>
              <a:endCxn id="173" idx="4"/>
            </p:cNvCxnSpPr>
            <p:nvPr/>
          </p:nvCxnSpPr>
          <p:spPr>
            <a:xfrm rot="5400000" flipH="1">
              <a:off x="847350" y="3159528"/>
              <a:ext cx="220616" cy="328567"/>
            </a:xfrm>
            <a:prstGeom prst="curvedConnector3">
              <a:avLst>
                <a:gd name="adj1" fmla="val -40662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4" name="Left Brace 223"/>
          <p:cNvSpPr/>
          <p:nvPr/>
        </p:nvSpPr>
        <p:spPr>
          <a:xfrm rot="5400000" flipH="1">
            <a:off x="4306095" y="1600786"/>
            <a:ext cx="222268" cy="5467744"/>
          </a:xfrm>
          <a:prstGeom prst="leftBrace">
            <a:avLst>
              <a:gd name="adj1" fmla="val 43551"/>
              <a:gd name="adj2" fmla="val 49888"/>
            </a:avLst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1800" kern="120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25" name="TextBox 224"/>
          <p:cNvSpPr txBox="1"/>
          <p:nvPr/>
        </p:nvSpPr>
        <p:spPr>
          <a:xfrm>
            <a:off x="2544737" y="4410308"/>
            <a:ext cx="35852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buClrTx/>
            </a:pP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Programmable </a:t>
            </a:r>
            <a:r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Match-Action Pipeline</a:t>
            </a:r>
            <a:endParaRPr lang="en-US" sz="1200" kern="1200" dirty="0">
              <a:solidFill>
                <a:prstClr val="black"/>
              </a:solidFill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123" name="Group 122"/>
          <p:cNvGrpSpPr/>
          <p:nvPr/>
        </p:nvGrpSpPr>
        <p:grpSpPr>
          <a:xfrm>
            <a:off x="2864143" y="885969"/>
            <a:ext cx="3013003" cy="1248635"/>
            <a:chOff x="2864142" y="514645"/>
            <a:chExt cx="3013001" cy="1248635"/>
          </a:xfrm>
        </p:grpSpPr>
        <p:sp>
          <p:nvSpPr>
            <p:cNvPr id="137" name="Parallelogram 136"/>
            <p:cNvSpPr/>
            <p:nvPr/>
          </p:nvSpPr>
          <p:spPr>
            <a:xfrm>
              <a:off x="2864142" y="794006"/>
              <a:ext cx="2622258" cy="969274"/>
            </a:xfrm>
            <a:prstGeom prst="parallelogram">
              <a:avLst>
                <a:gd name="adj" fmla="val 0"/>
              </a:avLst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>
              <a:noAutofit/>
            </a:bodyPr>
            <a:lstStyle/>
            <a:p>
              <a:pPr defTabSz="685800">
                <a:buClrTx/>
              </a:pPr>
              <a:r>
                <a:rPr lang="en-US" sz="8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header_type</a:t>
              </a:r>
              <a:r>
                <a:rPr lang="en-US" sz="8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ethernet_t    { … }</a:t>
              </a:r>
            </a:p>
            <a:p>
              <a:pPr defTabSz="685800">
                <a:buClrTx/>
              </a:pPr>
              <a:r>
                <a:rPr lang="en-US" sz="8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header_type</a:t>
              </a:r>
              <a:r>
                <a:rPr lang="en-US" sz="8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l2_metadata_t { … }</a:t>
              </a:r>
            </a:p>
            <a:p>
              <a:pPr defTabSz="685800">
                <a:buClrTx/>
              </a:pPr>
              <a:endParaRPr lang="en-US" sz="800" kern="1200" dirty="0">
                <a:solidFill>
                  <a:prstClr val="black"/>
                </a:solidFill>
                <a:latin typeface="Courier New" charset="0"/>
                <a:ea typeface="Courier New" charset="0"/>
                <a:cs typeface="Courier New" charset="0"/>
              </a:endParaRPr>
            </a:p>
            <a:p>
              <a:pPr defTabSz="685800">
                <a:buClrTx/>
              </a:pPr>
              <a:r>
                <a:rPr lang="en-US" sz="8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header</a:t>
              </a:r>
              <a:r>
                <a:rPr lang="en-US" sz="8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ethernet_t    ethernet;</a:t>
              </a:r>
            </a:p>
            <a:p>
              <a:pPr defTabSz="685800">
                <a:buClrTx/>
              </a:pPr>
              <a:r>
                <a:rPr lang="en-US" sz="8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header</a:t>
              </a:r>
              <a:r>
                <a:rPr lang="en-US" sz="8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vlan_tag_t    vlan_tag[2];</a:t>
              </a:r>
            </a:p>
            <a:p>
              <a:pPr defTabSz="685800">
                <a:buClrTx/>
              </a:pPr>
              <a:r>
                <a:rPr lang="en-US" sz="8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metadata </a:t>
              </a:r>
              <a:r>
                <a:rPr lang="en-US" sz="8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l2_metadata_t l2_meta;</a:t>
              </a:r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2945301" y="514645"/>
              <a:ext cx="2931842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800">
                <a:buClrTx/>
              </a:pPr>
              <a:r>
                <a:rPr lang="en-US" sz="1500" kern="1200" dirty="0">
                  <a:solidFill>
                    <a:prstClr val="black"/>
                  </a:solidFill>
                  <a:latin typeface="Calibri" panose="020F0502020204030204"/>
                  <a:ea typeface="+mn-ea"/>
                  <a:cs typeface="Arial Narrow"/>
                </a:rPr>
                <a:t>Header and Data Declarations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190501" y="864867"/>
            <a:ext cx="2628900" cy="1677826"/>
            <a:chOff x="190500" y="493543"/>
            <a:chExt cx="2628900" cy="1677826"/>
          </a:xfrm>
        </p:grpSpPr>
        <p:cxnSp>
          <p:nvCxnSpPr>
            <p:cNvPr id="122" name="Straight Arrow Connector 121"/>
            <p:cNvCxnSpPr/>
            <p:nvPr/>
          </p:nvCxnSpPr>
          <p:spPr>
            <a:xfrm>
              <a:off x="990600" y="1581150"/>
              <a:ext cx="0" cy="590219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TextBox 138"/>
            <p:cNvSpPr txBox="1"/>
            <p:nvPr/>
          </p:nvSpPr>
          <p:spPr>
            <a:xfrm>
              <a:off x="534575" y="493543"/>
              <a:ext cx="1943977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85800">
                <a:buClrTx/>
              </a:pPr>
              <a:r>
                <a:rPr lang="en-US" sz="1500" kern="1200" dirty="0">
                  <a:solidFill>
                    <a:prstClr val="black"/>
                  </a:solidFill>
                  <a:latin typeface="Calibri" panose="020F0502020204030204"/>
                  <a:ea typeface="+mn-ea"/>
                  <a:cs typeface="Arial Narrow"/>
                </a:rPr>
                <a:t>Parser Program</a:t>
              </a:r>
            </a:p>
          </p:txBody>
        </p:sp>
        <p:sp>
          <p:nvSpPr>
            <p:cNvPr id="140" name="Parallelogram 139"/>
            <p:cNvSpPr/>
            <p:nvPr/>
          </p:nvSpPr>
          <p:spPr>
            <a:xfrm>
              <a:off x="190500" y="803085"/>
              <a:ext cx="2628900" cy="964666"/>
            </a:xfrm>
            <a:prstGeom prst="parallelogram">
              <a:avLst>
                <a:gd name="adj" fmla="val 0"/>
              </a:avLst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>
              <a:noAutofit/>
            </a:bodyPr>
            <a:lstStyle/>
            <a:p>
              <a:pPr defTabSz="685800">
                <a:buClrTx/>
              </a:pPr>
              <a:r>
                <a:rPr lang="en-US" sz="7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parser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</a:t>
              </a:r>
              <a:r>
                <a:rPr lang="en-US" sz="700" kern="1200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parse_ethernet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{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</a:t>
              </a:r>
              <a:r>
                <a:rPr lang="en-US" sz="7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extract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(</a:t>
              </a:r>
              <a:r>
                <a:rPr lang="en-US" sz="700" kern="1200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ethernet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);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</a:t>
              </a:r>
              <a:r>
                <a:rPr lang="en-US" sz="7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return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</a:t>
              </a:r>
              <a:r>
                <a:rPr lang="en-US" sz="7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switch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(</a:t>
              </a:r>
              <a:r>
                <a:rPr lang="en-US" sz="700" kern="1200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ethernet.ethertype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) {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  0x8100 : </a:t>
              </a:r>
              <a:r>
                <a:rPr lang="en-US" sz="700" kern="1200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parse_vlan_tag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;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  0x0800 : parse_ipv4;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  0x8847 : </a:t>
              </a:r>
              <a:r>
                <a:rPr lang="en-US" sz="700" kern="1200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parse_mpls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;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  default: ingress;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}</a:t>
              </a:r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2203153" y="897626"/>
            <a:ext cx="5967653" cy="1674124"/>
            <a:chOff x="2203152" y="526302"/>
            <a:chExt cx="5967653" cy="1674124"/>
          </a:xfrm>
        </p:grpSpPr>
        <p:sp>
          <p:nvSpPr>
            <p:cNvPr id="141" name="TextBox 140"/>
            <p:cNvSpPr txBox="1"/>
            <p:nvPr/>
          </p:nvSpPr>
          <p:spPr>
            <a:xfrm>
              <a:off x="5715000" y="526302"/>
              <a:ext cx="2257812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85800">
                <a:buClrTx/>
              </a:pPr>
              <a:r>
                <a:rPr lang="en-US" sz="1500" kern="1200" dirty="0">
                  <a:solidFill>
                    <a:prstClr val="black"/>
                  </a:solidFill>
                  <a:latin typeface="Calibri" panose="020F0502020204030204"/>
                  <a:ea typeface="+mn-ea"/>
                  <a:cs typeface="Arial Narrow"/>
                </a:rPr>
                <a:t>Tables and Control Flow</a:t>
              </a:r>
            </a:p>
          </p:txBody>
        </p:sp>
        <p:cxnSp>
          <p:nvCxnSpPr>
            <p:cNvPr id="128" name="Straight Arrow Connector 127"/>
            <p:cNvCxnSpPr/>
            <p:nvPr/>
          </p:nvCxnSpPr>
          <p:spPr>
            <a:xfrm>
              <a:off x="6553200" y="1737858"/>
              <a:ext cx="0" cy="462568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1" name="Freeform 130"/>
            <p:cNvSpPr/>
            <p:nvPr/>
          </p:nvSpPr>
          <p:spPr>
            <a:xfrm>
              <a:off x="2203152" y="1926991"/>
              <a:ext cx="4344934" cy="251613"/>
            </a:xfrm>
            <a:custGeom>
              <a:avLst/>
              <a:gdLst>
                <a:gd name="connsiteX0" fmla="*/ 4344934 w 4344934"/>
                <a:gd name="connsiteY0" fmla="*/ 0 h 251613"/>
                <a:gd name="connsiteX1" fmla="*/ 0 w 4344934"/>
                <a:gd name="connsiteY1" fmla="*/ 0 h 251613"/>
                <a:gd name="connsiteX2" fmla="*/ 0 w 4344934"/>
                <a:gd name="connsiteY2" fmla="*/ 251613 h 2516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344934" h="251613">
                  <a:moveTo>
                    <a:pt x="4344934" y="0"/>
                  </a:moveTo>
                  <a:lnTo>
                    <a:pt x="0" y="0"/>
                  </a:lnTo>
                  <a:lnTo>
                    <a:pt x="0" y="251613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cxnSp>
          <p:nvCxnSpPr>
            <p:cNvPr id="133" name="Straight Arrow Connector 132"/>
            <p:cNvCxnSpPr>
              <a:cxnSpLocks/>
            </p:cNvCxnSpPr>
            <p:nvPr/>
          </p:nvCxnSpPr>
          <p:spPr>
            <a:xfrm>
              <a:off x="3686711" y="1921236"/>
              <a:ext cx="0" cy="25013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Arrow Connector 155"/>
            <p:cNvCxnSpPr/>
            <p:nvPr/>
          </p:nvCxnSpPr>
          <p:spPr>
            <a:xfrm>
              <a:off x="5163146" y="1935135"/>
              <a:ext cx="0" cy="25013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Parallelogram 135"/>
            <p:cNvSpPr/>
            <p:nvPr/>
          </p:nvSpPr>
          <p:spPr>
            <a:xfrm>
              <a:off x="5541905" y="787994"/>
              <a:ext cx="2628900" cy="972703"/>
            </a:xfrm>
            <a:prstGeom prst="parallelogram">
              <a:avLst>
                <a:gd name="adj" fmla="val 0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>
              <a:noAutofit/>
            </a:bodyPr>
            <a:lstStyle/>
            <a:p>
              <a:pPr defTabSz="685800">
                <a:buClrTx/>
              </a:pPr>
              <a:r>
                <a:rPr lang="en-US" sz="7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table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</a:t>
              </a:r>
              <a:r>
                <a:rPr lang="en-US" sz="700" kern="1200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port_table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{ … }</a:t>
              </a:r>
            </a:p>
            <a:p>
              <a:pPr defTabSz="685800">
                <a:buClrTx/>
              </a:pP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control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ingress {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</a:t>
              </a:r>
              <a:r>
                <a:rPr lang="en-US" sz="7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apply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(port_table);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</a:t>
              </a:r>
              <a:r>
                <a:rPr lang="en-US" sz="700" b="1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if</a:t>
              </a: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(l2_meta.vlan_tags == 0) {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    process_assign_vlan();</a:t>
              </a:r>
            </a:p>
            <a:p>
              <a:pPr defTabSz="685800">
                <a:buClrTx/>
              </a:pP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    }</a:t>
              </a:r>
              <a:b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</a:br>
              <a:r>
                <a:rPr lang="en-US" sz="700" kern="1200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</a:rPr>
                <a:t>}</a:t>
              </a:r>
            </a:p>
          </p:txBody>
        </p:sp>
      </p:grp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>
            <a:off x="534576" y="600045"/>
            <a:ext cx="3415632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53" name="Slide Number Placeholder 3">
            <a:extLst>
              <a:ext uri="{FF2B5EF4-FFF2-40B4-BE49-F238E27FC236}">
                <a16:creationId xmlns:a16="http://schemas.microsoft.com/office/drawing/2014/main" id="{A76864BE-02A7-42F2-B57A-ED59508616DA}"/>
              </a:ext>
            </a:extLst>
          </p:cNvPr>
          <p:cNvSpPr txBox="1">
            <a:spLocks/>
          </p:cNvSpPr>
          <p:nvPr/>
        </p:nvSpPr>
        <p:spPr>
          <a:xfrm>
            <a:off x="8015758" y="4863112"/>
            <a:ext cx="1066800" cy="15954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r" defTabSz="685800">
              <a:buClrTx/>
            </a:pPr>
            <a:fld id="{7D98702C-BA5F-8D4B-B23D-DEB8E47CE420}" type="slidenum">
              <a:rPr lang="en-US" sz="830" kern="1200" smtClean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pPr algn="r" defTabSz="685800">
                <a:buClrTx/>
              </a:pPr>
              <a:t>10</a:t>
            </a:fld>
            <a:endParaRPr lang="en-US" sz="830" kern="1200" dirty="0">
              <a:solidFill>
                <a:schemeClr val="bg1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4" name="TextBox 153">
            <a:extLst>
              <a:ext uri="{FF2B5EF4-FFF2-40B4-BE49-F238E27FC236}">
                <a16:creationId xmlns:a16="http://schemas.microsoft.com/office/drawing/2014/main" id="{A75488E7-E5E1-45CC-B7B5-02585B423F76}"/>
              </a:ext>
            </a:extLst>
          </p:cNvPr>
          <p:cNvSpPr txBox="1"/>
          <p:nvPr/>
        </p:nvSpPr>
        <p:spPr>
          <a:xfrm>
            <a:off x="959690" y="4718595"/>
            <a:ext cx="73334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Clr>
                <a:srgbClr val="9B2D1F"/>
              </a:buClr>
            </a:pPr>
            <a:r>
              <a:rPr lang="en-US" sz="1200" kern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produced from N. McKeown. Creating an End-to-End Programming Model for Packet Forwarding. Available: 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911119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8C831E-31FE-4748-8419-ADA5A6AF6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1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143000" y="432392"/>
            <a:ext cx="6885363" cy="3941134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>
              <a:buClrTx/>
            </a:pPr>
            <a:r>
              <a:rPr lang="en-US" sz="1600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floading Media Traffic to </a:t>
            </a:r>
          </a:p>
          <a:p>
            <a:pPr algn="ctr" defTabSz="342900">
              <a:buClrTx/>
            </a:pPr>
            <a:r>
              <a:rPr lang="en-US" sz="1600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4 Programmable Data Plane Switches</a:t>
            </a:r>
          </a:p>
          <a:p>
            <a:pPr algn="ctr" defTabSz="342900">
              <a:buClrTx/>
            </a:pPr>
            <a:endParaRPr lang="en-US" sz="1600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42900">
              <a:buClrTx/>
            </a:pPr>
            <a:r>
              <a:rPr lang="en-US" b="1" u="sng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. </a:t>
            </a:r>
            <a:r>
              <a:rPr lang="en-US" b="1" u="sng" kern="12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foury</a:t>
            </a:r>
            <a:r>
              <a:rPr lang="en-US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J. Crichigno, E. </a:t>
            </a:r>
            <a:r>
              <a:rPr lang="en-US" kern="12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u-Harb</a:t>
            </a:r>
            <a:endParaRPr lang="en-US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42900">
              <a:buClrTx/>
            </a:pPr>
            <a:r>
              <a:rPr lang="en-US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International Conference on Communications (ICC)</a:t>
            </a:r>
          </a:p>
          <a:p>
            <a:pPr algn="ctr" defTabSz="342900">
              <a:buClrTx/>
            </a:pPr>
            <a:r>
              <a:rPr lang="en-US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June 2020</a:t>
            </a:r>
          </a:p>
          <a:p>
            <a:pPr algn="ctr" defTabSz="342900">
              <a:buClrTx/>
            </a:pPr>
            <a:endParaRPr lang="en-US" sz="1600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42900">
              <a:buClrTx/>
            </a:pPr>
            <a:endParaRPr lang="en-US" sz="1875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02912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Voice and Video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45446" y="794638"/>
            <a:ext cx="825310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Supporting protocols are divided into two main categories</a:t>
            </a:r>
          </a:p>
          <a:p>
            <a:pPr marL="476631" lvl="1" indent="-257175">
              <a:lnSpc>
                <a:spcPct val="100000"/>
              </a:lnSpc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25" dirty="0">
                <a:latin typeface="Arial" panose="020B0604020202020204" pitchFamily="34" charset="0"/>
                <a:cs typeface="Arial" panose="020B0604020202020204" pitchFamily="34" charset="0"/>
              </a:rPr>
              <a:t>Signaling protocols: establish and manage the session; e.g., Session Initiation Protocol (SIP)</a:t>
            </a: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Media protocols: </a:t>
            </a:r>
            <a:r>
              <a:rPr lang="en-US" sz="1425" dirty="0">
                <a:latin typeface="Arial" panose="020B0604020202020204" pitchFamily="34" charset="0"/>
                <a:cs typeface="Arial" panose="020B0604020202020204" pitchFamily="34" charset="0"/>
              </a:rPr>
              <a:t>transfer actual audio and video streams; e.g., Real Time Protocol (RTP)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Desirable Quality-of-Service (</a:t>
            </a:r>
            <a:r>
              <a:rPr lang="en-US" sz="165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) characteristics</a:t>
            </a:r>
          </a:p>
          <a:p>
            <a:pPr marL="476631" lvl="1" indent="-257175">
              <a:lnSpc>
                <a:spcPct val="100000"/>
              </a:lnSpc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25" dirty="0">
                <a:latin typeface="Arial" panose="020B0604020202020204" pitchFamily="34" charset="0"/>
                <a:cs typeface="Arial" panose="020B0604020202020204" pitchFamily="34" charset="0"/>
              </a:rPr>
              <a:t>Delay- and jitter-sensitive, low values</a:t>
            </a:r>
          </a:p>
          <a:p>
            <a:pPr marL="476631" lvl="1" indent="-257175">
              <a:lnSpc>
                <a:spcPct val="100000"/>
              </a:lnSpc>
              <a:spcBef>
                <a:spcPts val="3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25" dirty="0">
                <a:latin typeface="Arial" panose="020B0604020202020204" pitchFamily="34" charset="0"/>
                <a:cs typeface="Arial" panose="020B0604020202020204" pitchFamily="34" charset="0"/>
              </a:rPr>
              <a:t>Occasional losses are tolerated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2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2864734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096D86F-9FB6-47BF-ADE3-7F2EBBB30A95}"/>
              </a:ext>
            </a:extLst>
          </p:cNvPr>
          <p:cNvCxnSpPr>
            <a:cxnSpLocks/>
          </p:cNvCxnSpPr>
          <p:nvPr/>
        </p:nvCxnSpPr>
        <p:spPr>
          <a:xfrm flipV="1">
            <a:off x="3476971" y="3383995"/>
            <a:ext cx="915539" cy="708659"/>
          </a:xfrm>
          <a:prstGeom prst="straightConnector1">
            <a:avLst/>
          </a:prstGeom>
          <a:ln>
            <a:solidFill>
              <a:schemeClr val="tx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AC85966-DC89-437F-A257-EFDEF616AC38}"/>
              </a:ext>
            </a:extLst>
          </p:cNvPr>
          <p:cNvCxnSpPr>
            <a:cxnSpLocks/>
          </p:cNvCxnSpPr>
          <p:nvPr/>
        </p:nvCxnSpPr>
        <p:spPr>
          <a:xfrm flipH="1" flipV="1">
            <a:off x="4785706" y="3383994"/>
            <a:ext cx="851534" cy="730383"/>
          </a:xfrm>
          <a:prstGeom prst="straightConnector1">
            <a:avLst/>
          </a:prstGeom>
          <a:ln>
            <a:solidFill>
              <a:schemeClr val="tx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AA5F0A49-C75E-4F71-9A60-226957A7F8B4}"/>
              </a:ext>
            </a:extLst>
          </p:cNvPr>
          <p:cNvSpPr txBox="1"/>
          <p:nvPr/>
        </p:nvSpPr>
        <p:spPr>
          <a:xfrm>
            <a:off x="3502687" y="2762167"/>
            <a:ext cx="916939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SIP server, registrar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8F519FE-C9A5-4B2F-AD63-F29787CA65C9}"/>
              </a:ext>
            </a:extLst>
          </p:cNvPr>
          <p:cNvSpPr txBox="1"/>
          <p:nvPr/>
        </p:nvSpPr>
        <p:spPr>
          <a:xfrm>
            <a:off x="3508527" y="3539891"/>
            <a:ext cx="61607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SIP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FB0B96D6-699E-488E-A732-4EB5733FA298}"/>
              </a:ext>
            </a:extLst>
          </p:cNvPr>
          <p:cNvSpPr txBox="1"/>
          <p:nvPr/>
        </p:nvSpPr>
        <p:spPr>
          <a:xfrm>
            <a:off x="5021164" y="3539891"/>
            <a:ext cx="61607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SIP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9A35748C-FC49-421F-9555-F198D51EAC4F}"/>
              </a:ext>
            </a:extLst>
          </p:cNvPr>
          <p:cNvCxnSpPr>
            <a:cxnSpLocks/>
          </p:cNvCxnSpPr>
          <p:nvPr/>
        </p:nvCxnSpPr>
        <p:spPr>
          <a:xfrm>
            <a:off x="3502687" y="4353196"/>
            <a:ext cx="2103123" cy="11430"/>
          </a:xfrm>
          <a:prstGeom prst="straightConnector1">
            <a:avLst/>
          </a:prstGeom>
          <a:ln>
            <a:solidFill>
              <a:schemeClr val="tx2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1D17A576-C37F-4F35-AF76-69BDD08F5E5A}"/>
              </a:ext>
            </a:extLst>
          </p:cNvPr>
          <p:cNvSpPr txBox="1"/>
          <p:nvPr/>
        </p:nvSpPr>
        <p:spPr>
          <a:xfrm>
            <a:off x="3502686" y="4118370"/>
            <a:ext cx="2103124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Media (RTP)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1307398C-63BC-4323-A877-1EE80BA934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8519" y="4069707"/>
            <a:ext cx="384980" cy="488924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05D8A6EF-84F2-4330-BF95-7EC69BDA11B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5810" y="4069707"/>
            <a:ext cx="400813" cy="509032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A5F39229-240E-4CC1-AE54-59B243AE8F4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92509" y="2631674"/>
            <a:ext cx="514350" cy="720090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869BB97D-1C38-4DF6-AC1D-9858D840C423}"/>
              </a:ext>
            </a:extLst>
          </p:cNvPr>
          <p:cNvSpPr txBox="1"/>
          <p:nvPr/>
        </p:nvSpPr>
        <p:spPr>
          <a:xfrm>
            <a:off x="1003264" y="4236756"/>
            <a:ext cx="236732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User agent client (UAC)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58C1156-9CE7-4469-91D2-017DE6350C25}"/>
              </a:ext>
            </a:extLst>
          </p:cNvPr>
          <p:cNvSpPr txBox="1"/>
          <p:nvPr/>
        </p:nvSpPr>
        <p:spPr>
          <a:xfrm>
            <a:off x="5538754" y="4278435"/>
            <a:ext cx="271979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User agent server (UAS)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CE18E3F0-B576-4F59-9327-1FEBB4ADDB3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2205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Network Address Translation (NAT)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2" y="933829"/>
            <a:ext cx="8274373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NAT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ps ports and private IP addresses to ephemeral ports and public IP addresses</a:t>
            </a: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sed in campus / enterprise networks, operators</a:t>
            </a:r>
            <a:r>
              <a:rPr lang="en-US" baseline="30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NAT introduces various issues</a:t>
            </a: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AT prevents a user from outside from initiating a session</a:t>
            </a: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f both users are behind NAT, then cannot communicat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3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990511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aphicFrame>
        <p:nvGraphicFramePr>
          <p:cNvPr id="21" name="Object 10">
            <a:extLst>
              <a:ext uri="{FF2B5EF4-FFF2-40B4-BE49-F238E27FC236}">
                <a16:creationId xmlns:a16="http://schemas.microsoft.com/office/drawing/2014/main" id="{30C35F91-0FAC-4E94-91F4-B1D0EFE884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9024082"/>
              </p:ext>
            </p:extLst>
          </p:nvPr>
        </p:nvGraphicFramePr>
        <p:xfrm>
          <a:off x="2201003" y="2905269"/>
          <a:ext cx="4741993" cy="2452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346755" imgH="5346682" progId="Visio.Drawing.11">
                  <p:embed/>
                </p:oleObj>
              </mc:Choice>
              <mc:Fallback>
                <p:oleObj name="Visio" r:id="rId3" imgW="10346755" imgH="5346682" progId="Visio.Drawing.11">
                  <p:embed/>
                  <p:pic>
                    <p:nvPicPr>
                      <p:cNvPr id="21" name="Object 10">
                        <a:extLst>
                          <a:ext uri="{FF2B5EF4-FFF2-40B4-BE49-F238E27FC236}">
                            <a16:creationId xmlns:a16="http://schemas.microsoft.com/office/drawing/2014/main" id="{30C35F91-0FAC-4E94-91F4-B1D0EFE884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003" y="2905269"/>
                        <a:ext cx="4741993" cy="24528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DF75E49F-A80C-4621-9CF8-ACD1BA2D289F}"/>
              </a:ext>
            </a:extLst>
          </p:cNvPr>
          <p:cNvSpPr txBox="1"/>
          <p:nvPr/>
        </p:nvSpPr>
        <p:spPr>
          <a:xfrm>
            <a:off x="2221275" y="2905269"/>
            <a:ext cx="236732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Campus network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B2F85E6C-0B8C-406E-9A0A-A3D60B47D9D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03684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lay Server for Media Traffi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4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087073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5" name="Picture 24">
            <a:extLst>
              <a:ext uri="{FF2B5EF4-FFF2-40B4-BE49-F238E27FC236}">
                <a16:creationId xmlns:a16="http://schemas.microsoft.com/office/drawing/2014/main" id="{BD5B6ABC-85E6-44D3-8EEA-D07FE67897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5813" y="2061158"/>
            <a:ext cx="514350" cy="72009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8998D8DA-E11E-473B-A0ED-C59D8DC94F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39248" y="3567644"/>
            <a:ext cx="548640" cy="85725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EF57F610-E3F3-43F3-B051-5AC896908D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8801" y="2055152"/>
            <a:ext cx="514350" cy="72009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C1C6E0BF-9C7D-4F7F-90ED-F81816EB25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64191" y="3567644"/>
            <a:ext cx="548640" cy="85725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26082CC5-DB78-420F-84EA-9F43393956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3654" y="3760735"/>
            <a:ext cx="400813" cy="509032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F8C082A7-6C3E-42C0-B407-5681C2740AE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39727" y="3751807"/>
            <a:ext cx="384980" cy="488924"/>
          </a:xfrm>
          <a:prstGeom prst="rect">
            <a:avLst/>
          </a:prstGeom>
        </p:spPr>
      </p:pic>
      <p:graphicFrame>
        <p:nvGraphicFramePr>
          <p:cNvPr id="31" name="Table 26">
            <a:extLst>
              <a:ext uri="{FF2B5EF4-FFF2-40B4-BE49-F238E27FC236}">
                <a16:creationId xmlns:a16="http://schemas.microsoft.com/office/drawing/2014/main" id="{CD7E949B-D3EC-4A00-8E3A-CD36B1FB4EC7}"/>
              </a:ext>
            </a:extLst>
          </p:cNvPr>
          <p:cNvGraphicFramePr>
            <a:graphicFrameLocks noGrp="1"/>
          </p:cNvGraphicFramePr>
          <p:nvPr/>
        </p:nvGraphicFramePr>
        <p:xfrm>
          <a:off x="6076972" y="1921856"/>
          <a:ext cx="2292442" cy="9213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596">
                  <a:extLst>
                    <a:ext uri="{9D8B030D-6E8A-4147-A177-3AD203B41FA5}">
                      <a16:colId xmlns:a16="http://schemas.microsoft.com/office/drawing/2014/main" val="1679067309"/>
                    </a:ext>
                  </a:extLst>
                </a:gridCol>
                <a:gridCol w="796859">
                  <a:extLst>
                    <a:ext uri="{9D8B030D-6E8A-4147-A177-3AD203B41FA5}">
                      <a16:colId xmlns:a16="http://schemas.microsoft.com/office/drawing/2014/main" val="1765609055"/>
                    </a:ext>
                  </a:extLst>
                </a:gridCol>
                <a:gridCol w="1088987">
                  <a:extLst>
                    <a:ext uri="{9D8B030D-6E8A-4147-A177-3AD203B41FA5}">
                      <a16:colId xmlns:a16="http://schemas.microsoft.com/office/drawing/2014/main" val="41912769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vice</a:t>
                      </a:r>
                    </a:p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located </a:t>
                      </a:r>
                    </a:p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4422578"/>
                  </a:ext>
                </a:extLst>
              </a:tr>
              <a:tr h="269828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100" baseline="30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b="1" baseline="-25000" dirty="0">
                        <a:solidFill>
                          <a:srgbClr val="44546A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81679941"/>
                  </a:ext>
                </a:extLst>
              </a:tr>
              <a:tr h="2400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100" baseline="30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b="1" baseline="-25000" dirty="0">
                        <a:solidFill>
                          <a:schemeClr val="accent5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29689820"/>
                  </a:ext>
                </a:extLst>
              </a:tr>
            </a:tbl>
          </a:graphicData>
        </a:graphic>
      </p:graphicFrame>
      <p:sp>
        <p:nvSpPr>
          <p:cNvPr id="32" name="TextBox 31">
            <a:extLst>
              <a:ext uri="{FF2B5EF4-FFF2-40B4-BE49-F238E27FC236}">
                <a16:creationId xmlns:a16="http://schemas.microsoft.com/office/drawing/2014/main" id="{5B2C448A-3811-4C4A-B8E6-EA44CD978FE6}"/>
              </a:ext>
            </a:extLst>
          </p:cNvPr>
          <p:cNvSpPr txBox="1"/>
          <p:nvPr/>
        </p:nvSpPr>
        <p:spPr>
          <a:xfrm>
            <a:off x="2495000" y="4269048"/>
            <a:ext cx="2744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A</a:t>
            </a:r>
            <a:endParaRPr lang="en-US" sz="1050" baseline="-250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A6B2C3D-52EF-472C-89A5-2812E7F7913F}"/>
              </a:ext>
            </a:extLst>
          </p:cNvPr>
          <p:cNvSpPr txBox="1"/>
          <p:nvPr/>
        </p:nvSpPr>
        <p:spPr>
          <a:xfrm>
            <a:off x="3420793" y="1766814"/>
            <a:ext cx="81304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SIP server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28C28852-17A2-443A-ACA4-DCDB5ECB93AF}"/>
              </a:ext>
            </a:extLst>
          </p:cNvPr>
          <p:cNvSpPr txBox="1"/>
          <p:nvPr/>
        </p:nvSpPr>
        <p:spPr>
          <a:xfrm>
            <a:off x="4813898" y="1775897"/>
            <a:ext cx="119680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Relay server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0FEEC05-C918-4F1E-AE00-2B4FCC998BB2}"/>
              </a:ext>
            </a:extLst>
          </p:cNvPr>
          <p:cNvSpPr txBox="1"/>
          <p:nvPr/>
        </p:nvSpPr>
        <p:spPr>
          <a:xfrm>
            <a:off x="6088222" y="1650470"/>
            <a:ext cx="205697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RTP Information at relay serve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C28620-EFD0-4CEE-BDAF-889A6586B9C3}"/>
              </a:ext>
            </a:extLst>
          </p:cNvPr>
          <p:cNvSpPr txBox="1"/>
          <p:nvPr/>
        </p:nvSpPr>
        <p:spPr>
          <a:xfrm>
            <a:off x="6873752" y="4269048"/>
            <a:ext cx="2744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B</a:t>
            </a:r>
            <a:endParaRPr lang="en-US" sz="1050" baseline="-25000" dirty="0"/>
          </a:p>
        </p:txBody>
      </p:sp>
      <p:sp>
        <p:nvSpPr>
          <p:cNvPr id="37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69663" y="945047"/>
            <a:ext cx="2768501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 dirty="0">
                <a:latin typeface="Arial" panose="020B0604020202020204" pitchFamily="34" charset="0"/>
                <a:cs typeface="Arial" panose="020B0604020202020204" pitchFamily="34" charset="0"/>
              </a:rPr>
              <a:t>Intermediary device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D6603273-39CD-4849-91E9-230599C5D9F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61137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lay Server for Media Traffi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5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087073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5" name="Picture 24">
            <a:extLst>
              <a:ext uri="{FF2B5EF4-FFF2-40B4-BE49-F238E27FC236}">
                <a16:creationId xmlns:a16="http://schemas.microsoft.com/office/drawing/2014/main" id="{BD5B6ABC-85E6-44D3-8EEA-D07FE67897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5813" y="2061158"/>
            <a:ext cx="514350" cy="72009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8998D8DA-E11E-473B-A0ED-C59D8DC94F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39248" y="3567644"/>
            <a:ext cx="548640" cy="85725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EF57F610-E3F3-43F3-B051-5AC896908D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8801" y="2055152"/>
            <a:ext cx="514350" cy="72009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C1C6E0BF-9C7D-4F7F-90ED-F81816EB25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64191" y="3567644"/>
            <a:ext cx="548640" cy="85725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26082CC5-DB78-420F-84EA-9F43393956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3654" y="3760735"/>
            <a:ext cx="400813" cy="509032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F8C082A7-6C3E-42C0-B407-5681C2740AE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39727" y="3751807"/>
            <a:ext cx="384980" cy="488924"/>
          </a:xfrm>
          <a:prstGeom prst="rect">
            <a:avLst/>
          </a:prstGeom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5B2C448A-3811-4C4A-B8E6-EA44CD978FE6}"/>
              </a:ext>
            </a:extLst>
          </p:cNvPr>
          <p:cNvSpPr txBox="1"/>
          <p:nvPr/>
        </p:nvSpPr>
        <p:spPr>
          <a:xfrm>
            <a:off x="2495000" y="4269048"/>
            <a:ext cx="2744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A</a:t>
            </a:r>
            <a:endParaRPr lang="en-US" sz="1050" baseline="-250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A6B2C3D-52EF-472C-89A5-2812E7F7913F}"/>
              </a:ext>
            </a:extLst>
          </p:cNvPr>
          <p:cNvSpPr txBox="1"/>
          <p:nvPr/>
        </p:nvSpPr>
        <p:spPr>
          <a:xfrm>
            <a:off x="3420793" y="1766814"/>
            <a:ext cx="81304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SIP server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28C28852-17A2-443A-ACA4-DCDB5ECB93AF}"/>
              </a:ext>
            </a:extLst>
          </p:cNvPr>
          <p:cNvSpPr txBox="1"/>
          <p:nvPr/>
        </p:nvSpPr>
        <p:spPr>
          <a:xfrm>
            <a:off x="4813898" y="1775897"/>
            <a:ext cx="119680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Relay server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0FEEC05-C918-4F1E-AE00-2B4FCC998BB2}"/>
              </a:ext>
            </a:extLst>
          </p:cNvPr>
          <p:cNvSpPr txBox="1"/>
          <p:nvPr/>
        </p:nvSpPr>
        <p:spPr>
          <a:xfrm>
            <a:off x="6088222" y="1650470"/>
            <a:ext cx="205697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RTP Information at relay serve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C28620-EFD0-4CEE-BDAF-889A6586B9C3}"/>
              </a:ext>
            </a:extLst>
          </p:cNvPr>
          <p:cNvSpPr txBox="1"/>
          <p:nvPr/>
        </p:nvSpPr>
        <p:spPr>
          <a:xfrm>
            <a:off x="6873752" y="4269048"/>
            <a:ext cx="2744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B</a:t>
            </a:r>
            <a:endParaRPr lang="en-US" sz="1050" baseline="-25000" dirty="0"/>
          </a:p>
        </p:txBody>
      </p:sp>
      <p:sp>
        <p:nvSpPr>
          <p:cNvPr id="37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69663" y="945047"/>
            <a:ext cx="2768501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 dirty="0">
                <a:latin typeface="Arial" panose="020B0604020202020204" pitchFamily="34" charset="0"/>
                <a:cs typeface="Arial" panose="020B0604020202020204" pitchFamily="34" charset="0"/>
              </a:rPr>
              <a:t>Intermediary device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 dirty="0">
                <a:latin typeface="Arial" panose="020B0604020202020204" pitchFamily="34" charset="0"/>
                <a:cs typeface="Arial" panose="020B0604020202020204" pitchFamily="34" charset="0"/>
              </a:rPr>
              <a:t>SIP establishes the session</a:t>
            </a:r>
          </a:p>
          <a:p>
            <a:pPr marL="394478" lvl="1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RTP ports are unknown</a:t>
            </a:r>
          </a:p>
          <a:p>
            <a:pPr marL="394478" lvl="1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 relay server allocates a port on behalf of each end user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C2F30956-FEEB-4BB2-959F-33CD6C9FBE3A}"/>
              </a:ext>
            </a:extLst>
          </p:cNvPr>
          <p:cNvCxnSpPr>
            <a:cxnSpLocks/>
          </p:cNvCxnSpPr>
          <p:nvPr/>
        </p:nvCxnSpPr>
        <p:spPr>
          <a:xfrm flipV="1">
            <a:off x="4283934" y="2421204"/>
            <a:ext cx="686755" cy="1"/>
          </a:xfrm>
          <a:prstGeom prst="straightConnector1">
            <a:avLst/>
          </a:prstGeom>
          <a:ln w="127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0C346AC5-54A5-4EF1-B7DA-3A9774640E95}"/>
              </a:ext>
            </a:extLst>
          </p:cNvPr>
          <p:cNvCxnSpPr>
            <a:cxnSpLocks/>
          </p:cNvCxnSpPr>
          <p:nvPr/>
        </p:nvCxnSpPr>
        <p:spPr>
          <a:xfrm flipV="1">
            <a:off x="3766853" y="2883353"/>
            <a:ext cx="96136" cy="626847"/>
          </a:xfrm>
          <a:prstGeom prst="straightConnector1">
            <a:avLst/>
          </a:prstGeom>
          <a:ln w="127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F88994A-B4A0-42A3-BFF3-A4546C1F5EAF}"/>
              </a:ext>
            </a:extLst>
          </p:cNvPr>
          <p:cNvCxnSpPr>
            <a:cxnSpLocks/>
          </p:cNvCxnSpPr>
          <p:nvPr/>
        </p:nvCxnSpPr>
        <p:spPr>
          <a:xfrm>
            <a:off x="4082543" y="2789780"/>
            <a:ext cx="1089536" cy="850716"/>
          </a:xfrm>
          <a:prstGeom prst="straightConnector1">
            <a:avLst/>
          </a:prstGeom>
          <a:ln w="127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6BED4F21-AC6E-4DB4-A07E-8445A4FA8899}"/>
              </a:ext>
            </a:extLst>
          </p:cNvPr>
          <p:cNvCxnSpPr>
            <a:cxnSpLocks/>
          </p:cNvCxnSpPr>
          <p:nvPr/>
        </p:nvCxnSpPr>
        <p:spPr>
          <a:xfrm>
            <a:off x="2875506" y="4038029"/>
            <a:ext cx="418685" cy="0"/>
          </a:xfrm>
          <a:prstGeom prst="straightConnector1">
            <a:avLst/>
          </a:prstGeom>
          <a:ln w="127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8" name="Table 26">
            <a:extLst>
              <a:ext uri="{FF2B5EF4-FFF2-40B4-BE49-F238E27FC236}">
                <a16:creationId xmlns:a16="http://schemas.microsoft.com/office/drawing/2014/main" id="{CD7E949B-D3EC-4A00-8E3A-CD36B1FB4EC7}"/>
              </a:ext>
            </a:extLst>
          </p:cNvPr>
          <p:cNvGraphicFramePr>
            <a:graphicFrameLocks noGrp="1"/>
          </p:cNvGraphicFramePr>
          <p:nvPr/>
        </p:nvGraphicFramePr>
        <p:xfrm>
          <a:off x="6076972" y="1921856"/>
          <a:ext cx="2292442" cy="9213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596">
                  <a:extLst>
                    <a:ext uri="{9D8B030D-6E8A-4147-A177-3AD203B41FA5}">
                      <a16:colId xmlns:a16="http://schemas.microsoft.com/office/drawing/2014/main" val="1679067309"/>
                    </a:ext>
                  </a:extLst>
                </a:gridCol>
                <a:gridCol w="796859">
                  <a:extLst>
                    <a:ext uri="{9D8B030D-6E8A-4147-A177-3AD203B41FA5}">
                      <a16:colId xmlns:a16="http://schemas.microsoft.com/office/drawing/2014/main" val="1765609055"/>
                    </a:ext>
                  </a:extLst>
                </a:gridCol>
                <a:gridCol w="1088987">
                  <a:extLst>
                    <a:ext uri="{9D8B030D-6E8A-4147-A177-3AD203B41FA5}">
                      <a16:colId xmlns:a16="http://schemas.microsoft.com/office/drawing/2014/main" val="41912769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vice</a:t>
                      </a:r>
                    </a:p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located </a:t>
                      </a:r>
                    </a:p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4422578"/>
                  </a:ext>
                </a:extLst>
              </a:tr>
              <a:tr h="269828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100" baseline="30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A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81679941"/>
                  </a:ext>
                </a:extLst>
              </a:tr>
              <a:tr h="2400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en-US" sz="1100" baseline="300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rgbClr val="4473C5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B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29689820"/>
                  </a:ext>
                </a:extLst>
              </a:tr>
            </a:tbl>
          </a:graphicData>
        </a:graphic>
      </p:graphicFrame>
      <p:sp>
        <p:nvSpPr>
          <p:cNvPr id="41" name="Oval 40">
            <a:extLst>
              <a:ext uri="{FF2B5EF4-FFF2-40B4-BE49-F238E27FC236}">
                <a16:creationId xmlns:a16="http://schemas.microsoft.com/office/drawing/2014/main" id="{5AB205E9-53A3-44B9-8815-E7503FCE6849}"/>
              </a:ext>
            </a:extLst>
          </p:cNvPr>
          <p:cNvSpPr/>
          <p:nvPr/>
        </p:nvSpPr>
        <p:spPr>
          <a:xfrm>
            <a:off x="5351423" y="2855972"/>
            <a:ext cx="122465" cy="109501"/>
          </a:xfrm>
          <a:prstGeom prst="ellipse">
            <a:avLst/>
          </a:prstGeom>
          <a:solidFill>
            <a:srgbClr val="92D050"/>
          </a:solidFill>
          <a:ln w="12700" cap="flat" cmpd="sng" algn="ctr">
            <a:solidFill>
              <a:srgbClr val="0D3841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685800">
              <a:buClrTx/>
              <a:defRPr/>
            </a:pPr>
            <a:endParaRPr lang="en-US" sz="1350">
              <a:solidFill>
                <a:srgbClr val="FFFFFF"/>
              </a:solidFill>
              <a:ea typeface="+mn-ea"/>
              <a:cs typeface="+mn-cs"/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92D2BB12-2BA7-4CBB-8683-2C2A660BA5E5}"/>
              </a:ext>
            </a:extLst>
          </p:cNvPr>
          <p:cNvSpPr/>
          <p:nvPr/>
        </p:nvSpPr>
        <p:spPr>
          <a:xfrm>
            <a:off x="5110846" y="2855972"/>
            <a:ext cx="122465" cy="109501"/>
          </a:xfrm>
          <a:prstGeom prst="ellipse">
            <a:avLst/>
          </a:prstGeom>
          <a:solidFill>
            <a:srgbClr val="3277B6"/>
          </a:solidFill>
          <a:ln w="12700" cap="flat" cmpd="sng" algn="ctr">
            <a:solidFill>
              <a:srgbClr val="0D3841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685800">
              <a:buClrTx/>
              <a:defRPr/>
            </a:pPr>
            <a:endParaRPr lang="en-US" sz="1350">
              <a:solidFill>
                <a:srgbClr val="FFFFFF"/>
              </a:solidFill>
              <a:ea typeface="+mn-ea"/>
              <a:cs typeface="+mn-cs"/>
            </a:endParaRP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455B054F-4113-4EB8-87C9-2FFF1231E886}"/>
              </a:ext>
            </a:extLst>
          </p:cNvPr>
          <p:cNvCxnSpPr>
            <a:cxnSpLocks/>
          </p:cNvCxnSpPr>
          <p:nvPr/>
        </p:nvCxnSpPr>
        <p:spPr>
          <a:xfrm>
            <a:off x="6182232" y="4038029"/>
            <a:ext cx="418685" cy="0"/>
          </a:xfrm>
          <a:prstGeom prst="straightConnector1">
            <a:avLst/>
          </a:prstGeom>
          <a:ln w="1270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38">
            <a:extLst>
              <a:ext uri="{FF2B5EF4-FFF2-40B4-BE49-F238E27FC236}">
                <a16:creationId xmlns:a16="http://schemas.microsoft.com/office/drawing/2014/main" id="{5C90599D-7E11-45E9-AAA7-940C5188E7B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54751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lay Server for Media Traffi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6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087073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5" name="Picture 24">
            <a:extLst>
              <a:ext uri="{FF2B5EF4-FFF2-40B4-BE49-F238E27FC236}">
                <a16:creationId xmlns:a16="http://schemas.microsoft.com/office/drawing/2014/main" id="{BD5B6ABC-85E6-44D3-8EEA-D07FE67897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5813" y="2061158"/>
            <a:ext cx="514350" cy="72009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8998D8DA-E11E-473B-A0ED-C59D8DC94F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39248" y="3567644"/>
            <a:ext cx="548640" cy="85725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EF57F610-E3F3-43F3-B051-5AC896908D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8801" y="2055152"/>
            <a:ext cx="514350" cy="72009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C1C6E0BF-9C7D-4F7F-90ED-F81816EB25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64191" y="3567644"/>
            <a:ext cx="548640" cy="85725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26082CC5-DB78-420F-84EA-9F43393956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3654" y="3760735"/>
            <a:ext cx="400813" cy="509032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F8C082A7-6C3E-42C0-B407-5681C2740AE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39727" y="3751807"/>
            <a:ext cx="384980" cy="488924"/>
          </a:xfrm>
          <a:prstGeom prst="rect">
            <a:avLst/>
          </a:prstGeom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5B2C448A-3811-4C4A-B8E6-EA44CD978FE6}"/>
              </a:ext>
            </a:extLst>
          </p:cNvPr>
          <p:cNvSpPr txBox="1"/>
          <p:nvPr/>
        </p:nvSpPr>
        <p:spPr>
          <a:xfrm>
            <a:off x="2495000" y="4269048"/>
            <a:ext cx="2744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A</a:t>
            </a:r>
            <a:endParaRPr lang="en-US" sz="1050" baseline="-250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A6B2C3D-52EF-472C-89A5-2812E7F7913F}"/>
              </a:ext>
            </a:extLst>
          </p:cNvPr>
          <p:cNvSpPr txBox="1"/>
          <p:nvPr/>
        </p:nvSpPr>
        <p:spPr>
          <a:xfrm>
            <a:off x="3420793" y="1766814"/>
            <a:ext cx="81304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SIP server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28C28852-17A2-443A-ACA4-DCDB5ECB93AF}"/>
              </a:ext>
            </a:extLst>
          </p:cNvPr>
          <p:cNvSpPr txBox="1"/>
          <p:nvPr/>
        </p:nvSpPr>
        <p:spPr>
          <a:xfrm>
            <a:off x="4813898" y="1775897"/>
            <a:ext cx="119680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Relay server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0FEEC05-C918-4F1E-AE00-2B4FCC998BB2}"/>
              </a:ext>
            </a:extLst>
          </p:cNvPr>
          <p:cNvSpPr txBox="1"/>
          <p:nvPr/>
        </p:nvSpPr>
        <p:spPr>
          <a:xfrm>
            <a:off x="6088222" y="1650470"/>
            <a:ext cx="205697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RTP Information at relay serve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C28620-EFD0-4CEE-BDAF-889A6586B9C3}"/>
              </a:ext>
            </a:extLst>
          </p:cNvPr>
          <p:cNvSpPr txBox="1"/>
          <p:nvPr/>
        </p:nvSpPr>
        <p:spPr>
          <a:xfrm>
            <a:off x="6873752" y="4269048"/>
            <a:ext cx="2744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B</a:t>
            </a:r>
            <a:endParaRPr lang="en-US" sz="1050" baseline="-25000" dirty="0"/>
          </a:p>
        </p:txBody>
      </p:sp>
      <p:sp>
        <p:nvSpPr>
          <p:cNvPr id="37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69663" y="945047"/>
            <a:ext cx="2768501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 dirty="0">
                <a:latin typeface="Arial" panose="020B0604020202020204" pitchFamily="34" charset="0"/>
                <a:cs typeface="Arial" panose="020B0604020202020204" pitchFamily="34" charset="0"/>
              </a:rPr>
              <a:t>Intermediary device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 dirty="0">
                <a:latin typeface="Arial" panose="020B0604020202020204" pitchFamily="34" charset="0"/>
                <a:cs typeface="Arial" panose="020B0604020202020204" pitchFamily="34" charset="0"/>
              </a:rPr>
              <a:t>SIP establishes the session</a:t>
            </a:r>
          </a:p>
          <a:p>
            <a:pPr marL="394478" lvl="1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RTP ports are unknown</a:t>
            </a:r>
          </a:p>
          <a:p>
            <a:pPr marL="394478" lvl="1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 relay server allocates a port on behalf of each end user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 dirty="0">
                <a:latin typeface="Arial" panose="020B0604020202020204" pitchFamily="34" charset="0"/>
                <a:cs typeface="Arial" panose="020B0604020202020204" pitchFamily="34" charset="0"/>
              </a:rPr>
              <a:t>The relay server receives and relays the RTP traffic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8" name="Table 26">
            <a:extLst>
              <a:ext uri="{FF2B5EF4-FFF2-40B4-BE49-F238E27FC236}">
                <a16:creationId xmlns:a16="http://schemas.microsoft.com/office/drawing/2014/main" id="{CD7E949B-D3EC-4A00-8E3A-CD36B1FB4EC7}"/>
              </a:ext>
            </a:extLst>
          </p:cNvPr>
          <p:cNvGraphicFramePr>
            <a:graphicFrameLocks noGrp="1"/>
          </p:cNvGraphicFramePr>
          <p:nvPr/>
        </p:nvGraphicFramePr>
        <p:xfrm>
          <a:off x="6076972" y="1921856"/>
          <a:ext cx="2292442" cy="9213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596">
                  <a:extLst>
                    <a:ext uri="{9D8B030D-6E8A-4147-A177-3AD203B41FA5}">
                      <a16:colId xmlns:a16="http://schemas.microsoft.com/office/drawing/2014/main" val="1679067309"/>
                    </a:ext>
                  </a:extLst>
                </a:gridCol>
                <a:gridCol w="796859">
                  <a:extLst>
                    <a:ext uri="{9D8B030D-6E8A-4147-A177-3AD203B41FA5}">
                      <a16:colId xmlns:a16="http://schemas.microsoft.com/office/drawing/2014/main" val="1765609055"/>
                    </a:ext>
                  </a:extLst>
                </a:gridCol>
                <a:gridCol w="1088987">
                  <a:extLst>
                    <a:ext uri="{9D8B030D-6E8A-4147-A177-3AD203B41FA5}">
                      <a16:colId xmlns:a16="http://schemas.microsoft.com/office/drawing/2014/main" val="41912769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vice</a:t>
                      </a:r>
                    </a:p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located </a:t>
                      </a:r>
                    </a:p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4422578"/>
                  </a:ext>
                </a:extLst>
              </a:tr>
              <a:tr h="269828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’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’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A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81679941"/>
                  </a:ext>
                </a:extLst>
              </a:tr>
              <a:tr h="2400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’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’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rgbClr val="4473C5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B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29689820"/>
                  </a:ext>
                </a:extLst>
              </a:tr>
            </a:tbl>
          </a:graphicData>
        </a:graphic>
      </p:graphicFrame>
      <p:sp>
        <p:nvSpPr>
          <p:cNvPr id="41" name="Oval 40">
            <a:extLst>
              <a:ext uri="{FF2B5EF4-FFF2-40B4-BE49-F238E27FC236}">
                <a16:creationId xmlns:a16="http://schemas.microsoft.com/office/drawing/2014/main" id="{5AB205E9-53A3-44B9-8815-E7503FCE6849}"/>
              </a:ext>
            </a:extLst>
          </p:cNvPr>
          <p:cNvSpPr/>
          <p:nvPr/>
        </p:nvSpPr>
        <p:spPr>
          <a:xfrm>
            <a:off x="5351423" y="2855972"/>
            <a:ext cx="122465" cy="109501"/>
          </a:xfrm>
          <a:prstGeom prst="ellipse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685800">
              <a:buClrTx/>
              <a:defRPr/>
            </a:pPr>
            <a:endParaRPr lang="en-US" sz="1350">
              <a:solidFill>
                <a:srgbClr val="FFFFFF"/>
              </a:solidFill>
              <a:ea typeface="+mn-ea"/>
              <a:cs typeface="+mn-cs"/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92D2BB12-2BA7-4CBB-8683-2C2A660BA5E5}"/>
              </a:ext>
            </a:extLst>
          </p:cNvPr>
          <p:cNvSpPr/>
          <p:nvPr/>
        </p:nvSpPr>
        <p:spPr>
          <a:xfrm>
            <a:off x="5110846" y="2855972"/>
            <a:ext cx="122465" cy="109501"/>
          </a:xfrm>
          <a:prstGeom prst="ellipse">
            <a:avLst/>
          </a:prstGeom>
          <a:solidFill>
            <a:srgbClr val="3277B6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685800">
              <a:buClrTx/>
              <a:defRPr/>
            </a:pPr>
            <a:endParaRPr lang="en-US" sz="1350">
              <a:solidFill>
                <a:srgbClr val="FFFFFF"/>
              </a:solidFill>
              <a:ea typeface="+mn-ea"/>
              <a:cs typeface="+mn-cs"/>
            </a:endParaRP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V="1">
            <a:off x="2834618" y="3902678"/>
            <a:ext cx="403546" cy="2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V="1">
            <a:off x="3943023" y="2995055"/>
            <a:ext cx="1145778" cy="765680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>
            <a:off x="6217435" y="4116991"/>
            <a:ext cx="428531" cy="0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 flipV="1">
            <a:off x="5412301" y="3031078"/>
            <a:ext cx="126185" cy="510758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>
            <a:extLst>
              <a:ext uri="{FF2B5EF4-FFF2-40B4-BE49-F238E27FC236}">
                <a16:creationId xmlns:a16="http://schemas.microsoft.com/office/drawing/2014/main" id="{1DA67F0A-E247-4BB8-BFC2-873FD3BB8A43}"/>
              </a:ext>
            </a:extLst>
          </p:cNvPr>
          <p:cNvSpPr txBox="1"/>
          <p:nvPr/>
        </p:nvSpPr>
        <p:spPr>
          <a:xfrm>
            <a:off x="3915992" y="3859502"/>
            <a:ext cx="65114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IP</a:t>
            </a:r>
            <a:r>
              <a:rPr lang="en-US" sz="1050" baseline="-25000" dirty="0"/>
              <a:t>A’ </a:t>
            </a:r>
            <a:r>
              <a:rPr lang="en-US" sz="1050" dirty="0"/>
              <a:t>- </a:t>
            </a:r>
            <a:r>
              <a:rPr lang="en-US" sz="1050" dirty="0" err="1"/>
              <a:t>p</a:t>
            </a:r>
            <a:r>
              <a:rPr lang="en-US" sz="1050" baseline="-25000" dirty="0" err="1"/>
              <a:t>A</a:t>
            </a:r>
            <a:r>
              <a:rPr lang="en-US" sz="1050" baseline="-25000" dirty="0"/>
              <a:t>’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8183AB0-E57D-4F13-B17C-DC632CEC92D0}"/>
              </a:ext>
            </a:extLst>
          </p:cNvPr>
          <p:cNvSpPr txBox="1"/>
          <p:nvPr/>
        </p:nvSpPr>
        <p:spPr>
          <a:xfrm>
            <a:off x="4784294" y="3859502"/>
            <a:ext cx="67710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IP</a:t>
            </a:r>
            <a:r>
              <a:rPr lang="en-US" sz="1050" baseline="-25000" dirty="0"/>
              <a:t>B’</a:t>
            </a:r>
            <a:r>
              <a:rPr lang="en-US" sz="1050" dirty="0"/>
              <a:t> - </a:t>
            </a:r>
            <a:r>
              <a:rPr lang="en-US" sz="1050" dirty="0" err="1"/>
              <a:t>p</a:t>
            </a:r>
            <a:r>
              <a:rPr lang="en-US" sz="1050" baseline="-25000" dirty="0" err="1"/>
              <a:t>B</a:t>
            </a:r>
            <a:r>
              <a:rPr lang="en-US" sz="1050" baseline="-25000" dirty="0"/>
              <a:t>’</a:t>
            </a:r>
          </a:p>
        </p:txBody>
      </p:sp>
      <p:pic>
        <p:nvPicPr>
          <p:cNvPr id="46" name="Picture 45">
            <a:extLst>
              <a:ext uri="{FF2B5EF4-FFF2-40B4-BE49-F238E27FC236}">
                <a16:creationId xmlns:a16="http://schemas.microsoft.com/office/drawing/2014/main" id="{45F6DBB1-FD91-46EF-9547-1C3B72E81FA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284956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lay Server for Media Traffic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7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087073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5" name="Picture 24">
            <a:extLst>
              <a:ext uri="{FF2B5EF4-FFF2-40B4-BE49-F238E27FC236}">
                <a16:creationId xmlns:a16="http://schemas.microsoft.com/office/drawing/2014/main" id="{BD5B6ABC-85E6-44D3-8EEA-D07FE67897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5813" y="2061158"/>
            <a:ext cx="514350" cy="72009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8998D8DA-E11E-473B-A0ED-C59D8DC94F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39248" y="3567644"/>
            <a:ext cx="548640" cy="85725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EF57F610-E3F3-43F3-B051-5AC896908D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8801" y="2055152"/>
            <a:ext cx="514350" cy="72009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C1C6E0BF-9C7D-4F7F-90ED-F81816EB25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64191" y="3567644"/>
            <a:ext cx="548640" cy="85725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26082CC5-DB78-420F-84EA-9F43393956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3654" y="3760735"/>
            <a:ext cx="400813" cy="509032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F8C082A7-6C3E-42C0-B407-5681C2740AE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39727" y="3751807"/>
            <a:ext cx="384980" cy="488924"/>
          </a:xfrm>
          <a:prstGeom prst="rect">
            <a:avLst/>
          </a:prstGeom>
        </p:spPr>
      </p:pic>
      <p:sp>
        <p:nvSpPr>
          <p:cNvPr id="32" name="TextBox 31">
            <a:extLst>
              <a:ext uri="{FF2B5EF4-FFF2-40B4-BE49-F238E27FC236}">
                <a16:creationId xmlns:a16="http://schemas.microsoft.com/office/drawing/2014/main" id="{5B2C448A-3811-4C4A-B8E6-EA44CD978FE6}"/>
              </a:ext>
            </a:extLst>
          </p:cNvPr>
          <p:cNvSpPr txBox="1"/>
          <p:nvPr/>
        </p:nvSpPr>
        <p:spPr>
          <a:xfrm>
            <a:off x="2495000" y="4269048"/>
            <a:ext cx="2744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A</a:t>
            </a:r>
            <a:endParaRPr lang="en-US" sz="1050" baseline="-25000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A6B2C3D-52EF-472C-89A5-2812E7F7913F}"/>
              </a:ext>
            </a:extLst>
          </p:cNvPr>
          <p:cNvSpPr txBox="1"/>
          <p:nvPr/>
        </p:nvSpPr>
        <p:spPr>
          <a:xfrm>
            <a:off x="3420793" y="1766814"/>
            <a:ext cx="81304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SIP server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28C28852-17A2-443A-ACA4-DCDB5ECB93AF}"/>
              </a:ext>
            </a:extLst>
          </p:cNvPr>
          <p:cNvSpPr txBox="1"/>
          <p:nvPr/>
        </p:nvSpPr>
        <p:spPr>
          <a:xfrm>
            <a:off x="4813898" y="1775897"/>
            <a:ext cx="119680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Relay server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0FEEC05-C918-4F1E-AE00-2B4FCC998BB2}"/>
              </a:ext>
            </a:extLst>
          </p:cNvPr>
          <p:cNvSpPr txBox="1"/>
          <p:nvPr/>
        </p:nvSpPr>
        <p:spPr>
          <a:xfrm>
            <a:off x="6088222" y="1650470"/>
            <a:ext cx="205697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RTP Information at relay serve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C28620-EFD0-4CEE-BDAF-889A6586B9C3}"/>
              </a:ext>
            </a:extLst>
          </p:cNvPr>
          <p:cNvSpPr txBox="1"/>
          <p:nvPr/>
        </p:nvSpPr>
        <p:spPr>
          <a:xfrm>
            <a:off x="6873752" y="4269048"/>
            <a:ext cx="27443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B</a:t>
            </a:r>
            <a:endParaRPr lang="en-US" sz="1050" baseline="-25000" dirty="0"/>
          </a:p>
        </p:txBody>
      </p:sp>
      <p:graphicFrame>
        <p:nvGraphicFramePr>
          <p:cNvPr id="38" name="Table 26">
            <a:extLst>
              <a:ext uri="{FF2B5EF4-FFF2-40B4-BE49-F238E27FC236}">
                <a16:creationId xmlns:a16="http://schemas.microsoft.com/office/drawing/2014/main" id="{CD7E949B-D3EC-4A00-8E3A-CD36B1FB4EC7}"/>
              </a:ext>
            </a:extLst>
          </p:cNvPr>
          <p:cNvGraphicFramePr>
            <a:graphicFrameLocks noGrp="1"/>
          </p:cNvGraphicFramePr>
          <p:nvPr/>
        </p:nvGraphicFramePr>
        <p:xfrm>
          <a:off x="6076972" y="1921856"/>
          <a:ext cx="2292442" cy="9213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596">
                  <a:extLst>
                    <a:ext uri="{9D8B030D-6E8A-4147-A177-3AD203B41FA5}">
                      <a16:colId xmlns:a16="http://schemas.microsoft.com/office/drawing/2014/main" val="1679067309"/>
                    </a:ext>
                  </a:extLst>
                </a:gridCol>
                <a:gridCol w="796859">
                  <a:extLst>
                    <a:ext uri="{9D8B030D-6E8A-4147-A177-3AD203B41FA5}">
                      <a16:colId xmlns:a16="http://schemas.microsoft.com/office/drawing/2014/main" val="1765609055"/>
                    </a:ext>
                  </a:extLst>
                </a:gridCol>
                <a:gridCol w="1088987">
                  <a:extLst>
                    <a:ext uri="{9D8B030D-6E8A-4147-A177-3AD203B41FA5}">
                      <a16:colId xmlns:a16="http://schemas.microsoft.com/office/drawing/2014/main" val="41912769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vice</a:t>
                      </a:r>
                    </a:p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located </a:t>
                      </a:r>
                    </a:p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 - port</a:t>
                      </a:r>
                    </a:p>
                  </a:txBody>
                  <a:tcPr marL="68580" marR="68580" marT="34290" marB="34290">
                    <a:solidFill>
                      <a:schemeClr val="bg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4422578"/>
                  </a:ext>
                </a:extLst>
              </a:tr>
              <a:tr h="269828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’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’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A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81679941"/>
                  </a:ext>
                </a:extLst>
              </a:tr>
              <a:tr h="24003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’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’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P</a:t>
                      </a:r>
                      <a:r>
                        <a:rPr lang="en-US" sz="1100" b="1" baseline="-2500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US" sz="1100" b="1" baseline="0" dirty="0">
                          <a:solidFill>
                            <a:srgbClr val="44546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P</a:t>
                      </a:r>
                      <a:r>
                        <a:rPr lang="en-US" sz="1100" b="1" baseline="-25000" dirty="0">
                          <a:solidFill>
                            <a:srgbClr val="4473C5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B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29689820"/>
                  </a:ext>
                </a:extLst>
              </a:tr>
            </a:tbl>
          </a:graphicData>
        </a:graphic>
      </p:graphicFrame>
      <p:sp>
        <p:nvSpPr>
          <p:cNvPr id="41" name="Oval 40">
            <a:extLst>
              <a:ext uri="{FF2B5EF4-FFF2-40B4-BE49-F238E27FC236}">
                <a16:creationId xmlns:a16="http://schemas.microsoft.com/office/drawing/2014/main" id="{5AB205E9-53A3-44B9-8815-E7503FCE6849}"/>
              </a:ext>
            </a:extLst>
          </p:cNvPr>
          <p:cNvSpPr/>
          <p:nvPr/>
        </p:nvSpPr>
        <p:spPr>
          <a:xfrm>
            <a:off x="5351423" y="2855972"/>
            <a:ext cx="122465" cy="109501"/>
          </a:xfrm>
          <a:prstGeom prst="ellipse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685800">
              <a:buClrTx/>
              <a:defRPr/>
            </a:pPr>
            <a:endParaRPr lang="en-US" sz="1350">
              <a:solidFill>
                <a:srgbClr val="FFFFFF"/>
              </a:solidFill>
              <a:ea typeface="+mn-ea"/>
              <a:cs typeface="+mn-cs"/>
            </a:endParaRPr>
          </a:p>
        </p:txBody>
      </p:sp>
      <p:sp>
        <p:nvSpPr>
          <p:cNvPr id="42" name="Oval 41">
            <a:extLst>
              <a:ext uri="{FF2B5EF4-FFF2-40B4-BE49-F238E27FC236}">
                <a16:creationId xmlns:a16="http://schemas.microsoft.com/office/drawing/2014/main" id="{92D2BB12-2BA7-4CBB-8683-2C2A660BA5E5}"/>
              </a:ext>
            </a:extLst>
          </p:cNvPr>
          <p:cNvSpPr/>
          <p:nvPr/>
        </p:nvSpPr>
        <p:spPr>
          <a:xfrm>
            <a:off x="5110846" y="2855972"/>
            <a:ext cx="122465" cy="109501"/>
          </a:xfrm>
          <a:prstGeom prst="ellipse">
            <a:avLst/>
          </a:prstGeom>
          <a:solidFill>
            <a:srgbClr val="3277B6"/>
          </a:solidFill>
          <a:ln w="12700" cap="flat" cmpd="sng" algn="ctr">
            <a:solidFill>
              <a:schemeClr val="tx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685800">
              <a:buClrTx/>
              <a:defRPr/>
            </a:pPr>
            <a:endParaRPr lang="en-US" sz="1350">
              <a:solidFill>
                <a:srgbClr val="FFFFFF"/>
              </a:solidFill>
              <a:ea typeface="+mn-ea"/>
              <a:cs typeface="+mn-cs"/>
            </a:endParaRP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V="1">
            <a:off x="2834618" y="3902678"/>
            <a:ext cx="403546" cy="2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V="1">
            <a:off x="3943023" y="2995055"/>
            <a:ext cx="1145778" cy="765680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>
            <a:off x="6217435" y="4116991"/>
            <a:ext cx="428531" cy="0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>
            <a:extLst>
              <a:ext uri="{FF2B5EF4-FFF2-40B4-BE49-F238E27FC236}">
                <a16:creationId xmlns:a16="http://schemas.microsoft.com/office/drawing/2014/main" id="{1DA67F0A-E247-4BB8-BFC2-873FD3BB8A43}"/>
              </a:ext>
            </a:extLst>
          </p:cNvPr>
          <p:cNvSpPr txBox="1"/>
          <p:nvPr/>
        </p:nvSpPr>
        <p:spPr>
          <a:xfrm>
            <a:off x="3915992" y="3859502"/>
            <a:ext cx="65114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50" dirty="0"/>
              <a:t>IP</a:t>
            </a:r>
            <a:r>
              <a:rPr lang="en-US" sz="1050" baseline="-25000" dirty="0"/>
              <a:t>A’ </a:t>
            </a:r>
            <a:r>
              <a:rPr lang="en-US" sz="1050" dirty="0"/>
              <a:t>- </a:t>
            </a:r>
            <a:r>
              <a:rPr lang="en-US" sz="1050" dirty="0" err="1"/>
              <a:t>p</a:t>
            </a:r>
            <a:r>
              <a:rPr lang="en-US" sz="1050" baseline="-25000" dirty="0" err="1"/>
              <a:t>A</a:t>
            </a:r>
            <a:r>
              <a:rPr lang="en-US" sz="1050" baseline="-25000" dirty="0"/>
              <a:t>’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8183AB0-E57D-4F13-B17C-DC632CEC92D0}"/>
              </a:ext>
            </a:extLst>
          </p:cNvPr>
          <p:cNvSpPr txBox="1"/>
          <p:nvPr/>
        </p:nvSpPr>
        <p:spPr>
          <a:xfrm>
            <a:off x="4784294" y="3859502"/>
            <a:ext cx="67710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/>
              <a:t>IP</a:t>
            </a:r>
            <a:r>
              <a:rPr lang="en-US" sz="1050" baseline="-25000" dirty="0"/>
              <a:t>B’</a:t>
            </a:r>
            <a:r>
              <a:rPr lang="en-US" sz="1050" dirty="0"/>
              <a:t> - </a:t>
            </a:r>
            <a:r>
              <a:rPr lang="en-US" sz="1050" dirty="0" err="1"/>
              <a:t>p</a:t>
            </a:r>
            <a:r>
              <a:rPr lang="en-US" sz="1050" baseline="-25000" dirty="0" err="1"/>
              <a:t>B</a:t>
            </a:r>
            <a:r>
              <a:rPr lang="en-US" sz="1050" baseline="-25000" dirty="0"/>
              <a:t>’</a:t>
            </a:r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>
            <a:off x="3943023" y="3086101"/>
            <a:ext cx="1167824" cy="773402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>
            <a:off x="2834618" y="4015273"/>
            <a:ext cx="403546" cy="0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>
            <a:off x="5473888" y="2995055"/>
            <a:ext cx="129263" cy="496291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 flipH="1" flipV="1">
            <a:off x="5412301" y="3031078"/>
            <a:ext cx="126185" cy="510758"/>
          </a:xfrm>
          <a:prstGeom prst="straightConnector1">
            <a:avLst/>
          </a:prstGeom>
          <a:ln w="19050">
            <a:solidFill>
              <a:srgbClr val="4473C5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D1A4EC25-58CF-4D72-8DC4-DC7F3099EF4B}"/>
              </a:ext>
            </a:extLst>
          </p:cNvPr>
          <p:cNvCxnSpPr>
            <a:cxnSpLocks/>
          </p:cNvCxnSpPr>
          <p:nvPr/>
        </p:nvCxnSpPr>
        <p:spPr>
          <a:xfrm>
            <a:off x="6222225" y="4015273"/>
            <a:ext cx="423741" cy="0"/>
          </a:xfrm>
          <a:prstGeom prst="straightConnector1">
            <a:avLst/>
          </a:prstGeom>
          <a:ln w="19050">
            <a:solidFill>
              <a:srgbClr val="92D05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Content Placeholder 4">
            <a:extLst>
              <a:ext uri="{FF2B5EF4-FFF2-40B4-BE49-F238E27FC236}">
                <a16:creationId xmlns:a16="http://schemas.microsoft.com/office/drawing/2014/main" id="{CE391D3A-638D-4DE3-B246-A52F5EE17D24}"/>
              </a:ext>
            </a:extLst>
          </p:cNvPr>
          <p:cNvSpPr txBox="1">
            <a:spLocks/>
          </p:cNvSpPr>
          <p:nvPr/>
        </p:nvSpPr>
        <p:spPr>
          <a:xfrm>
            <a:off x="469663" y="945047"/>
            <a:ext cx="2768501" cy="351953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l" defTabSz="685800" rtl="0" eaLnBrk="1" latinLnBrk="0" hangingPunct="1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803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42519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699516" indent="-13716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>
                <a:latin typeface="Arial" panose="020B0604020202020204" pitchFamily="34" charset="0"/>
                <a:cs typeface="Arial" panose="020B0604020202020204" pitchFamily="34" charset="0"/>
              </a:rPr>
              <a:t>Intermediary device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>
                <a:latin typeface="Arial" panose="020B0604020202020204" pitchFamily="34" charset="0"/>
                <a:cs typeface="Arial" panose="020B0604020202020204" pitchFamily="34" charset="0"/>
              </a:rPr>
              <a:t>SIP establishes the session</a:t>
            </a:r>
          </a:p>
          <a:p>
            <a:pPr marL="394478" lvl="1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RTP ports are unknown</a:t>
            </a:r>
          </a:p>
          <a:p>
            <a:pPr marL="394478" lvl="1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The relay server allocates a port on behalf of each end user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350">
                <a:latin typeface="Arial" panose="020B0604020202020204" pitchFamily="34" charset="0"/>
                <a:cs typeface="Arial" panose="020B0604020202020204" pitchFamily="34" charset="0"/>
              </a:rPr>
              <a:t>The relay server receives and relays the RTP traffic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Arial" panose="020B0604020202020204" pitchFamily="34" charset="0"/>
              <a:buChar char="•"/>
            </a:pPr>
            <a:endParaRPr lang="en-US" sz="13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8" name="Picture 47">
            <a:extLst>
              <a:ext uri="{FF2B5EF4-FFF2-40B4-BE49-F238E27FC236}">
                <a16:creationId xmlns:a16="http://schemas.microsoft.com/office/drawing/2014/main" id="{C75A237C-5E50-489D-9A10-52C80D44EC0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32743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Implementation and Evalu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2" y="894802"/>
            <a:ext cx="8231843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 err="1">
                <a:latin typeface="Arial" panose="020B0604020202020204" pitchFamily="34" charset="0"/>
                <a:cs typeface="Arial" panose="020B0604020202020204" pitchFamily="34" charset="0"/>
              </a:rPr>
              <a:t>OpenSIPS</a:t>
            </a: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, an open-source implementation of a SIP server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 err="1">
                <a:latin typeface="Arial" panose="020B0604020202020204" pitchFamily="34" charset="0"/>
                <a:cs typeface="Arial" panose="020B0604020202020204" pitchFamily="34" charset="0"/>
              </a:rPr>
              <a:t>RTPProxy</a:t>
            </a: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, a high-performance relay server for RTP streams 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 err="1">
                <a:latin typeface="Arial" panose="020B0604020202020204" pitchFamily="34" charset="0"/>
                <a:cs typeface="Arial" panose="020B0604020202020204" pitchFamily="34" charset="0"/>
              </a:rPr>
              <a:t>SIPp</a:t>
            </a: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: an open-source SIP traffic generator that can establish multiple concurrent sessions and generate media (RTP) traffic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Iperf3: traffic generator used to generate background UDP traffic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 err="1">
                <a:latin typeface="Arial" panose="020B0604020202020204" pitchFamily="34" charset="0"/>
                <a:cs typeface="Arial" panose="020B0604020202020204" pitchFamily="34" charset="0"/>
              </a:rPr>
              <a:t>Edgecore</a:t>
            </a: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 Wedge100BF-32X: programmable switch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8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339787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17" name="Group 16">
            <a:extLst>
              <a:ext uri="{FF2B5EF4-FFF2-40B4-BE49-F238E27FC236}">
                <a16:creationId xmlns:a16="http://schemas.microsoft.com/office/drawing/2014/main" id="{8F290009-49F7-40E5-B737-FFA969847DD1}"/>
              </a:ext>
            </a:extLst>
          </p:cNvPr>
          <p:cNvGrpSpPr/>
          <p:nvPr/>
        </p:nvGrpSpPr>
        <p:grpSpPr>
          <a:xfrm>
            <a:off x="1734243" y="3060685"/>
            <a:ext cx="5870516" cy="1764688"/>
            <a:chOff x="2251364" y="4019953"/>
            <a:chExt cx="7827354" cy="2352917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785A2471-9042-4476-B710-6C5F2BEFB7D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208792" y="4019953"/>
              <a:ext cx="3599006" cy="2352917"/>
            </a:xfrm>
            <a:prstGeom prst="rect">
              <a:avLst/>
            </a:prstGeom>
          </p:spPr>
        </p:pic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35FE29DD-6830-4D9B-BC75-054E5826CD38}"/>
                </a:ext>
              </a:extLst>
            </p:cNvPr>
            <p:cNvSpPr/>
            <p:nvPr/>
          </p:nvSpPr>
          <p:spPr>
            <a:xfrm>
              <a:off x="2251364" y="5130700"/>
              <a:ext cx="1304065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900" dirty="0"/>
                <a:t>Intel Xeon</a:t>
              </a:r>
            </a:p>
            <a:p>
              <a:pPr algn="ctr"/>
              <a:r>
                <a:rPr lang="en-US" sz="900" dirty="0"/>
                <a:t>4 cores, 2.20GHz</a:t>
              </a:r>
            </a:p>
          </p:txBody>
        </p: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A1BDACDE-2E40-4A3B-A92F-7E1E1FCB18F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19288" y="4803493"/>
              <a:ext cx="714915" cy="511739"/>
            </a:xfrm>
            <a:prstGeom prst="straightConnector1">
              <a:avLst/>
            </a:prstGeom>
            <a:ln>
              <a:solidFill>
                <a:srgbClr val="4473C5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873C3683-A839-4930-A538-DE240AA6E514}"/>
                </a:ext>
              </a:extLst>
            </p:cNvPr>
            <p:cNvCxnSpPr>
              <a:cxnSpLocks/>
            </p:cNvCxnSpPr>
            <p:nvPr/>
          </p:nvCxnSpPr>
          <p:spPr>
            <a:xfrm>
              <a:off x="3419288" y="5315232"/>
              <a:ext cx="714915" cy="570996"/>
            </a:xfrm>
            <a:prstGeom prst="straightConnector1">
              <a:avLst/>
            </a:prstGeom>
            <a:ln>
              <a:solidFill>
                <a:srgbClr val="4473C5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31C33FB5-98E6-46CE-BF7B-FC43115802C8}"/>
                </a:ext>
              </a:extLst>
            </p:cNvPr>
            <p:cNvSpPr/>
            <p:nvPr/>
          </p:nvSpPr>
          <p:spPr>
            <a:xfrm>
              <a:off x="4727160" y="4118970"/>
              <a:ext cx="1577919" cy="49244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900" dirty="0" err="1"/>
                <a:t>Edgecore</a:t>
              </a:r>
              <a:r>
                <a:rPr lang="en-US" sz="900" dirty="0"/>
                <a:t> w/</a:t>
              </a:r>
            </a:p>
            <a:p>
              <a:pPr algn="ctr"/>
              <a:r>
                <a:rPr lang="en-US" sz="900" dirty="0"/>
                <a:t>Tofino Chip</a:t>
              </a:r>
            </a:p>
          </p:txBody>
        </p: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867CC350-8EEF-49DF-9039-E5EB2C58E6A3}"/>
                </a:ext>
              </a:extLst>
            </p:cNvPr>
            <p:cNvCxnSpPr>
              <a:cxnSpLocks/>
            </p:cNvCxnSpPr>
            <p:nvPr/>
          </p:nvCxnSpPr>
          <p:spPr>
            <a:xfrm>
              <a:off x="5616384" y="4588481"/>
              <a:ext cx="240375" cy="482822"/>
            </a:xfrm>
            <a:prstGeom prst="straightConnector1">
              <a:avLst/>
            </a:prstGeom>
            <a:ln>
              <a:solidFill>
                <a:srgbClr val="4473C5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1BA92EBE-7A94-4E8E-8147-99C1A421CBD5}"/>
                </a:ext>
              </a:extLst>
            </p:cNvPr>
            <p:cNvSpPr/>
            <p:nvPr/>
          </p:nvSpPr>
          <p:spPr>
            <a:xfrm>
              <a:off x="8500799" y="4987212"/>
              <a:ext cx="1577919" cy="49244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900" dirty="0"/>
                <a:t>Intel Xeon</a:t>
              </a:r>
            </a:p>
            <a:p>
              <a:pPr algn="ctr"/>
              <a:r>
                <a:rPr lang="en-US" sz="900" dirty="0"/>
                <a:t>4 cores, 2.20GHz</a:t>
              </a:r>
            </a:p>
          </p:txBody>
        </p: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E8CB68C0-0B5B-4443-8FBA-450286593D89}"/>
                </a:ext>
              </a:extLst>
            </p:cNvPr>
            <p:cNvCxnSpPr>
              <a:cxnSpLocks/>
              <a:stCxn id="24" idx="1"/>
            </p:cNvCxnSpPr>
            <p:nvPr/>
          </p:nvCxnSpPr>
          <p:spPr>
            <a:xfrm flipH="1" flipV="1">
              <a:off x="7701616" y="4588957"/>
              <a:ext cx="799184" cy="644476"/>
            </a:xfrm>
            <a:prstGeom prst="straightConnector1">
              <a:avLst/>
            </a:prstGeom>
            <a:ln>
              <a:solidFill>
                <a:srgbClr val="4473C5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5ED779C3-8638-4B07-8506-7584D17AA577}"/>
                </a:ext>
              </a:extLst>
            </p:cNvPr>
            <p:cNvCxnSpPr>
              <a:cxnSpLocks/>
              <a:stCxn id="24" idx="1"/>
            </p:cNvCxnSpPr>
            <p:nvPr/>
          </p:nvCxnSpPr>
          <p:spPr>
            <a:xfrm flipH="1">
              <a:off x="7766140" y="5233433"/>
              <a:ext cx="734660" cy="554917"/>
            </a:xfrm>
            <a:prstGeom prst="straightConnector1">
              <a:avLst/>
            </a:prstGeom>
            <a:ln>
              <a:solidFill>
                <a:srgbClr val="4473C5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3A6B5AE1-56C8-4842-8F4A-5A942DA4179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318884" y="4406126"/>
              <a:ext cx="408276" cy="571580"/>
            </a:xfrm>
            <a:prstGeom prst="rect">
              <a:avLst/>
            </a:prstGeom>
          </p:spPr>
        </p:pic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6128805D-FB14-48E3-9A87-3032CEDF93C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226733" y="4193714"/>
              <a:ext cx="408276" cy="571580"/>
            </a:xfrm>
            <a:prstGeom prst="rect">
              <a:avLst/>
            </a:prstGeom>
          </p:spPr>
        </p:pic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69922DF3-0034-45E7-BE04-16E4E0906A4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226733" y="5611437"/>
              <a:ext cx="408276" cy="571580"/>
            </a:xfrm>
            <a:prstGeom prst="rect">
              <a:avLst/>
            </a:prstGeom>
          </p:spPr>
        </p:pic>
        <p:pic>
          <p:nvPicPr>
            <p:cNvPr id="30" name="Picture 29">
              <a:extLst>
                <a:ext uri="{FF2B5EF4-FFF2-40B4-BE49-F238E27FC236}">
                  <a16:creationId xmlns:a16="http://schemas.microsoft.com/office/drawing/2014/main" id="{5C569447-6688-40F6-9E44-166DE5278A6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318884" y="5528561"/>
              <a:ext cx="408276" cy="571580"/>
            </a:xfrm>
            <a:prstGeom prst="rect">
              <a:avLst/>
            </a:prstGeom>
          </p:spPr>
        </p:pic>
      </p:grpSp>
      <p:pic>
        <p:nvPicPr>
          <p:cNvPr id="31" name="Picture 30">
            <a:extLst>
              <a:ext uri="{FF2B5EF4-FFF2-40B4-BE49-F238E27FC236}">
                <a16:creationId xmlns:a16="http://schemas.microsoft.com/office/drawing/2014/main" id="{F39FD7E3-71DA-4DC1-BAF9-68A84A5224F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09781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Implementation and Evalu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2" y="894802"/>
            <a:ext cx="8267285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Two scenarios are considered:</a:t>
            </a:r>
          </a:p>
          <a:p>
            <a:pPr marL="476631" lvl="1" indent="-257175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“Server-based relay”: relay server is used to relay media between end devices</a:t>
            </a:r>
          </a:p>
          <a:p>
            <a:pPr marL="476631" lvl="1" indent="-257175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“Switch-based relay”: the switch is used to relay media</a:t>
            </a:r>
          </a:p>
          <a:p>
            <a:pPr marL="175022" indent="-175022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UAC (</a:t>
            </a:r>
            <a:r>
              <a:rPr lang="en-US" sz="1650" dirty="0" err="1">
                <a:latin typeface="Arial" panose="020B0604020202020204" pitchFamily="34" charset="0"/>
                <a:cs typeface="Arial" panose="020B0604020202020204" pitchFamily="34" charset="0"/>
              </a:rPr>
              <a:t>SIPp</a:t>
            </a: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) generates 900 media sessions, 30 per second</a:t>
            </a:r>
          </a:p>
          <a:p>
            <a:pPr marL="175022" indent="-175022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The test lasts for 300 seconds</a:t>
            </a:r>
          </a:p>
          <a:p>
            <a:pPr marL="175022" indent="-175022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G.711 media encoding codec (160 bytes every 20ms)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9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339787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31" name="Group 30">
            <a:extLst>
              <a:ext uri="{FF2B5EF4-FFF2-40B4-BE49-F238E27FC236}">
                <a16:creationId xmlns:a16="http://schemas.microsoft.com/office/drawing/2014/main" id="{79869275-4F60-40C6-8379-EE9841EF045D}"/>
              </a:ext>
            </a:extLst>
          </p:cNvPr>
          <p:cNvGrpSpPr/>
          <p:nvPr/>
        </p:nvGrpSpPr>
        <p:grpSpPr>
          <a:xfrm>
            <a:off x="3213799" y="3168209"/>
            <a:ext cx="2773931" cy="1543280"/>
            <a:chOff x="7757160" y="2854338"/>
            <a:chExt cx="4078357" cy="2092021"/>
          </a:xfrm>
        </p:grpSpPr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6BDC86F1-6644-4D89-8CA2-E05947152BD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757160" y="2854338"/>
              <a:ext cx="4078357" cy="2092021"/>
            </a:xfrm>
            <a:prstGeom prst="rect">
              <a:avLst/>
            </a:prstGeom>
          </p:spPr>
        </p:pic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993D7460-5A23-4084-9F55-D0779C52BA2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959851" y="3579942"/>
              <a:ext cx="607020" cy="849818"/>
            </a:xfrm>
            <a:prstGeom prst="rect">
              <a:avLst/>
            </a:prstGeom>
          </p:spPr>
        </p:pic>
      </p:grpSp>
      <p:pic>
        <p:nvPicPr>
          <p:cNvPr id="11" name="Picture 10">
            <a:extLst>
              <a:ext uri="{FF2B5EF4-FFF2-40B4-BE49-F238E27FC236}">
                <a16:creationId xmlns:a16="http://schemas.microsoft.com/office/drawing/2014/main" id="{1461B248-4FC6-457F-9100-BC72390974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89698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Motivation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verview of P4 programmable switche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pplication examples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ffloading an application to the data plane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Router’s buffer sizing in real time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hD opportunities at the University of South Carolina (USC)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 flipV="1">
            <a:off x="448163" y="657225"/>
            <a:ext cx="1388452" cy="1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D12FE5F-2409-4DF6-96DD-473B4D04D3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6277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sul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791534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Delay: time interval starting when a packet is received from the UAC by the switch’s ingress port and ending when the packet is forwarded by the switch’s egress port to the UAS</a:t>
            </a:r>
          </a:p>
          <a:p>
            <a:pPr marL="433769" lvl="1" indent="-214313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lay contributions of the switch and the relay server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0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1405962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2" name="Picture 11">
            <a:extLst>
              <a:ext uri="{FF2B5EF4-FFF2-40B4-BE49-F238E27FC236}">
                <a16:creationId xmlns:a16="http://schemas.microsoft.com/office/drawing/2014/main" id="{C65E70A6-338F-4B00-A5CD-9C41A3EF75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6106" y="2154758"/>
            <a:ext cx="3171788" cy="258333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8183D8E-DFF9-4B55-A155-0BEA5E10B90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82729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sul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8246020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Delay variation: the absolute value of the difference between the delay of two consecutive packets</a:t>
            </a:r>
          </a:p>
          <a:p>
            <a:pPr marL="433769" lvl="1" indent="-214313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nalogous to jitter, as defined by RFC 4689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1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1405962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1FA03D92-1190-401B-8228-EDBDF973DD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05511" y="1986516"/>
            <a:ext cx="2978699" cy="242781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00CF689-B1C1-4D21-990E-1AFE4A7817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930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sul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2" y="894802"/>
            <a:ext cx="8267285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Loss rate: number of packets that fail to reach the destination</a:t>
            </a:r>
          </a:p>
          <a:p>
            <a:pPr marL="433769" lvl="1" indent="-214313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alculation is based on the sequence number of the RTP header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2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1405962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C13EE149-BE12-4303-B17C-82891289A6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67051" y="2027954"/>
            <a:ext cx="2982200" cy="238637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1A53A02-BB90-4DD5-BF83-186AF8FA77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79705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sul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791534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Mean Opinion Score (MOS): estimation of the quality of the media session</a:t>
            </a:r>
          </a:p>
          <a:p>
            <a:pPr marL="476631" lvl="1" indent="-257175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 reference quality indicator standardized by ITU-T</a:t>
            </a:r>
          </a:p>
          <a:p>
            <a:pPr marL="476631" lvl="1" indent="-257175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ximum for G.711 is ~4.4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3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1405962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7ABE99FA-3D23-4FC6-B168-CFBED53D16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9261" y="2086528"/>
            <a:ext cx="7640102" cy="232780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C4BE245D-44DA-4C43-8CD6-785013329D1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536433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Lessons Learned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791534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Advantages of offloading relay application to the data plane:</a:t>
            </a: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erformance: ~1,000,000 sessions vs ~1,000 sessions per core</a:t>
            </a: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ptimal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parameters: delay, delay variation, packet loss rate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Limited resources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Avoid complex application logic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4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3015687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D154880B-78A7-4B16-BB12-6457D858F1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33948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8C831E-31FE-4748-8419-ADA5A6AF6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5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143000" y="432392"/>
            <a:ext cx="6885363" cy="3941134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>
              <a:buClrTx/>
            </a:pPr>
            <a:r>
              <a:rPr lang="en-US" sz="1600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ynamic Router's Buffer Sizing using Passive Measurements and P4 Programmable Switches</a:t>
            </a:r>
          </a:p>
          <a:p>
            <a:pPr algn="ctr" defTabSz="342900">
              <a:buClrTx/>
            </a:pPr>
            <a:endParaRPr lang="en-US" sz="1600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42900">
              <a:buClrTx/>
            </a:pPr>
            <a:r>
              <a:rPr lang="en-US" b="1" u="sng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. </a:t>
            </a:r>
            <a:r>
              <a:rPr lang="en-US" b="1" u="sng" kern="12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foury</a:t>
            </a:r>
            <a:r>
              <a:rPr lang="en-US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J. Crichigno, E. </a:t>
            </a:r>
            <a:r>
              <a:rPr lang="en-US" kern="12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u-Harb</a:t>
            </a:r>
            <a:r>
              <a:rPr lang="en-US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G. Srivastava</a:t>
            </a:r>
          </a:p>
          <a:p>
            <a:pPr algn="ctr" defTabSz="342900">
              <a:buClrTx/>
            </a:pPr>
            <a:r>
              <a:rPr lang="en-US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Global Communications Conference (</a:t>
            </a:r>
            <a:r>
              <a:rPr lang="en-US" kern="12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lobecom</a:t>
            </a:r>
            <a:r>
              <a:rPr lang="en-US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algn="ctr" defTabSz="342900">
              <a:buClrTx/>
            </a:pPr>
            <a:r>
              <a:rPr lang="en-US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cember 2021, Madrid - Spain</a:t>
            </a:r>
          </a:p>
          <a:p>
            <a:pPr algn="ctr" defTabSz="342900">
              <a:buClrTx/>
            </a:pPr>
            <a:endParaRPr lang="en-US" sz="1600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42900">
              <a:buClrTx/>
            </a:pPr>
            <a:endParaRPr lang="en-US" sz="1875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62160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Buffer Sizing Problem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933829"/>
            <a:ext cx="7915348" cy="3109614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Routers and switches have a memory referred to as packet buffer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</a:rPr>
              <a:t>The size of the buffer impacts the network performance</a:t>
            </a:r>
          </a:p>
          <a:p>
            <a:pPr marL="505206" lvl="1" indent="-28575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Large buffers -&gt; excessive delays, </a:t>
            </a:r>
            <a:r>
              <a:rPr lang="en-US" sz="1500" dirty="0" err="1">
                <a:latin typeface="Arial" panose="020B0604020202020204" pitchFamily="34" charset="0"/>
                <a:cs typeface="Arial" panose="020B0604020202020204" pitchFamily="34" charset="0"/>
              </a:rPr>
              <a:t>bufferbloat</a:t>
            </a: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05206" lvl="1" indent="-28575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Small buffers -&gt; packet drops, potential low link utiliza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6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3E3B7C4B-9271-4A3C-83F4-6A168ABDA1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25840" y="3202567"/>
            <a:ext cx="4692318" cy="1241574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ECD3894C-7AD7-4956-8913-62F8CD777D6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C6BBC68B-E18B-4785-A80F-9CB4053FEE26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3718251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17118628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Buffer Sizing Ru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16D1CD3B-5971-4BCB-BC90-397FEB1F06A5}"/>
                  </a:ext>
                </a:extLst>
              </p:cNvPr>
              <p:cNvSpPr>
                <a:spLocks noGrp="1"/>
              </p:cNvSpPr>
              <p:nvPr>
                <p:ph idx="4294967295"/>
              </p:nvPr>
            </p:nvSpPr>
            <p:spPr>
              <a:xfrm>
                <a:off x="451413" y="976014"/>
                <a:ext cx="8210578" cy="3519531"/>
              </a:xfrm>
            </p:spPr>
            <p:txBody>
              <a:bodyPr>
                <a:normAutofit/>
              </a:bodyPr>
              <a:lstStyle/>
              <a:p>
                <a:pPr marL="175022" indent="-175022">
                  <a:lnSpc>
                    <a:spcPct val="100000"/>
                  </a:lnSpc>
                  <a:spcBef>
                    <a:spcPts val="450"/>
                  </a:spcBef>
                  <a:spcAft>
                    <a:spcPts val="450"/>
                  </a:spcAft>
                  <a:buClr>
                    <a:schemeClr val="accent2"/>
                  </a:buClr>
                  <a:buFont typeface="Arial" panose="020B0604020202020204" pitchFamily="34" charset="0"/>
                  <a:buChar char="•"/>
                </a:pPr>
                <a:r>
                  <a:rPr lang="en-US" sz="1650" dirty="0">
                    <a:latin typeface="Arial" panose="020B0604020202020204" pitchFamily="34" charset="0"/>
                    <a:cs typeface="Arial" panose="020B0604020202020204" pitchFamily="34" charset="0"/>
                  </a:rPr>
                  <a:t>General rule-of-thumb: bandwidth-delay product (older rule)</a:t>
                </a:r>
              </a:p>
              <a:p>
                <a:pPr marL="476631" lvl="1" indent="-257175">
                  <a:lnSpc>
                    <a:spcPct val="100000"/>
                  </a:lnSpc>
                  <a:spcBef>
                    <a:spcPts val="300"/>
                  </a:spcBef>
                  <a:spcAft>
                    <a:spcPts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</a:pPr>
                <a:r>
                  <a:rPr lang="en-US" sz="1500" dirty="0">
                    <a:latin typeface="Arial" panose="020B0604020202020204" pitchFamily="34" charset="0"/>
                    <a:cs typeface="Arial" panose="020B0604020202020204" pitchFamily="34" charset="0"/>
                  </a:rPr>
                  <a:t>Buffer = </a:t>
                </a:r>
                <a:r>
                  <a:rPr lang="en-US" sz="15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C</a:t>
                </a:r>
                <a:r>
                  <a:rPr lang="en-US" sz="1500" dirty="0">
                    <a:latin typeface="Arial" panose="020B0604020202020204" pitchFamily="34" charset="0"/>
                    <a:cs typeface="Arial" panose="020B0604020202020204" pitchFamily="34" charset="0"/>
                  </a:rPr>
                  <a:t> * </a:t>
                </a:r>
                <a:r>
                  <a:rPr lang="en-US" sz="15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RTT</a:t>
                </a:r>
                <a:endParaRPr lang="ar-LB" sz="1500" i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476631" lvl="1" indent="-257175">
                  <a:lnSpc>
                    <a:spcPct val="100000"/>
                  </a:lnSpc>
                  <a:spcBef>
                    <a:spcPts val="300"/>
                  </a:spcBef>
                  <a:spcAft>
                    <a:spcPts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</a:pPr>
                <a:r>
                  <a:rPr lang="en-US" sz="1500" i="1" dirty="0">
                    <a:latin typeface="Arial" panose="020B0604020202020204" pitchFamily="34" charset="0"/>
                  </a:rPr>
                  <a:t>C</a:t>
                </a:r>
                <a:r>
                  <a:rPr lang="en-US" sz="1500" dirty="0">
                    <a:latin typeface="Arial" panose="020B0604020202020204" pitchFamily="34" charset="0"/>
                  </a:rPr>
                  <a:t> is the capacity of the link and </a:t>
                </a:r>
                <a:r>
                  <a:rPr lang="en-US" sz="1500" i="1" dirty="0">
                    <a:latin typeface="Arial" panose="020B0604020202020204" pitchFamily="34" charset="0"/>
                  </a:rPr>
                  <a:t>RTT </a:t>
                </a:r>
                <a:r>
                  <a:rPr lang="en-US" sz="1500" dirty="0">
                    <a:latin typeface="Arial" panose="020B0604020202020204" pitchFamily="34" charset="0"/>
                  </a:rPr>
                  <a:t>is the average round-trip time (RTT)</a:t>
                </a:r>
              </a:p>
              <a:p>
                <a:pPr marL="175022" indent="-175022">
                  <a:lnSpc>
                    <a:spcPct val="100000"/>
                  </a:lnSpc>
                  <a:spcBef>
                    <a:spcPts val="450"/>
                  </a:spcBef>
                  <a:spcAft>
                    <a:spcPts val="450"/>
                  </a:spcAft>
                  <a:buClr>
                    <a:schemeClr val="accent2"/>
                  </a:buClr>
                  <a:buFont typeface="Arial" panose="020B0604020202020204" pitchFamily="34" charset="0"/>
                  <a:buChar char="•"/>
                </a:pPr>
                <a:r>
                  <a:rPr lang="en-US" sz="1650" dirty="0">
                    <a:latin typeface="Arial" panose="020B0604020202020204" pitchFamily="34" charset="0"/>
                  </a:rPr>
                  <a:t> Stanford rule</a:t>
                </a:r>
              </a:p>
              <a:p>
                <a:pPr marL="476631" lvl="1" indent="-257175">
                  <a:lnSpc>
                    <a:spcPct val="100000"/>
                  </a:lnSpc>
                  <a:spcBef>
                    <a:spcPts val="300"/>
                  </a:spcBef>
                  <a:spcAft>
                    <a:spcPts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</a:pPr>
                <a:r>
                  <a:rPr lang="en-US" sz="1500" dirty="0">
                    <a:latin typeface="Arial" panose="020B0604020202020204" pitchFamily="34" charset="0"/>
                    <a:cs typeface="Arial" panose="020B0604020202020204" pitchFamily="34" charset="0"/>
                  </a:rPr>
                  <a:t>Buffer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5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en-US" sz="15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𝐶</m:t>
                        </m:r>
                        <m:r>
                          <a:rPr lang="en-US" sz="15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 ∗</m:t>
                        </m:r>
                        <m:r>
                          <a:rPr lang="en-US" sz="1500" i="1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𝑅𝑇𝑇</m:t>
                        </m:r>
                      </m:num>
                      <m:den>
                        <m:r>
                          <a:rPr lang="en-US" sz="15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√</m:t>
                        </m:r>
                        <m:r>
                          <a:rPr lang="en-US" sz="15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𝑁</m:t>
                        </m:r>
                      </m:den>
                    </m:f>
                  </m:oMath>
                </a14:m>
                <a:endParaRPr lang="en-US" sz="1500" i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476631" lvl="1" indent="-257175">
                  <a:lnSpc>
                    <a:spcPct val="100000"/>
                  </a:lnSpc>
                  <a:spcBef>
                    <a:spcPts val="300"/>
                  </a:spcBef>
                  <a:spcAft>
                    <a:spcPts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Ø"/>
                </a:pPr>
                <a:r>
                  <a:rPr lang="en-US" sz="1500" dirty="0">
                    <a:latin typeface="Arial" panose="020B0604020202020204" pitchFamily="34" charset="0"/>
                  </a:rPr>
                  <a:t>N is the number of long (persistent over time) flows traversing the link</a:t>
                </a:r>
                <a:endParaRPr lang="en-US" sz="15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16D1CD3B-5971-4BCB-BC90-397FEB1F06A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451413" y="976014"/>
                <a:ext cx="8210578" cy="3519531"/>
              </a:xfrm>
              <a:blipFill>
                <a:blip r:embed="rId3"/>
                <a:stretch>
                  <a:fillRect l="-1411" t="-5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7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40C8090-A46A-44D0-BC24-03B5F7E0F6BA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3255806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4" name="Picture 13">
            <a:extLst>
              <a:ext uri="{FF2B5EF4-FFF2-40B4-BE49-F238E27FC236}">
                <a16:creationId xmlns:a16="http://schemas.microsoft.com/office/drawing/2014/main" id="{E7568404-7C24-4690-9873-7C326A5401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32248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Stanford Rule Applicability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933829"/>
            <a:ext cx="8224754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Setting the router’s buffer size to BDP/√N would require determining the current average RTT and the number of flows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</a:rPr>
              <a:t>A general-purpose CPU cannot cope with high traffic rates</a:t>
            </a:r>
            <a:endParaRPr lang="en-US" sz="165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</a:rPr>
              <a:t>Sampling techniques (e.g., NetFlow) are not accurate enough</a:t>
            </a:r>
            <a:r>
              <a:rPr lang="en-US" sz="1650" baseline="30000" dirty="0">
                <a:latin typeface="Arial" panose="020B0604020202020204" pitchFamily="34" charset="0"/>
              </a:rPr>
              <a:t>1</a:t>
            </a:r>
            <a:endParaRPr lang="en-US" sz="1650" baseline="30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8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B182A59-397A-497C-A39F-10A33CF60ED0}"/>
              </a:ext>
            </a:extLst>
          </p:cNvPr>
          <p:cNvSpPr txBox="1"/>
          <p:nvPr/>
        </p:nvSpPr>
        <p:spPr>
          <a:xfrm>
            <a:off x="1018298" y="4533683"/>
            <a:ext cx="7816362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50" baseline="30000" dirty="0"/>
              <a:t>1</a:t>
            </a:r>
            <a:r>
              <a:rPr lang="en-US" sz="1050" dirty="0"/>
              <a:t>Spang, Bruce, and Nick McKeown. "On estimating the number of flows." </a:t>
            </a:r>
            <a:r>
              <a:rPr lang="en-US" sz="1050" i="1" dirty="0"/>
              <a:t>Stanford Workshop on Buffer Sizing</a:t>
            </a:r>
            <a:r>
              <a:rPr lang="en-US" sz="1050" dirty="0"/>
              <a:t>. 2019.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973BA7BE-12D7-4AA7-AD64-81ADF0609731}"/>
              </a:ext>
            </a:extLst>
          </p:cNvPr>
          <p:cNvCxnSpPr>
            <a:cxnSpLocks/>
            <a:endCxn id="2" idx="2"/>
          </p:cNvCxnSpPr>
          <p:nvPr/>
        </p:nvCxnSpPr>
        <p:spPr>
          <a:xfrm>
            <a:off x="451413" y="782664"/>
            <a:ext cx="4346294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3" name="Picture 12">
            <a:extLst>
              <a:ext uri="{FF2B5EF4-FFF2-40B4-BE49-F238E27FC236}">
                <a16:creationId xmlns:a16="http://schemas.microsoft.com/office/drawing/2014/main" id="{D7AD19E9-38F4-409D-96EA-7676DD6721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317089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Proposed System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825310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Dynamically modify the buffer size of routers based on measurements collected on programmable switches</a:t>
            </a:r>
          </a:p>
          <a:p>
            <a:pPr marL="396875" lvl="1" indent="-17780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+mj-lt"/>
              <a:buAutoNum type="arabicPeriod"/>
            </a:pPr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Copy of the traffic is forwarded to a programmable switch by passively tapping router’s ports</a:t>
            </a:r>
          </a:p>
          <a:p>
            <a:pPr marL="396875" lvl="1" indent="-17780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+mj-lt"/>
              <a:buAutoNum type="arabicPeriod"/>
            </a:pPr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The programmable switch identifies, tracks, and computes the RTT of long flows</a:t>
            </a:r>
          </a:p>
          <a:p>
            <a:pPr marL="396875" lvl="1" indent="-177800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Font typeface="+mj-lt"/>
              <a:buAutoNum type="arabicPeriod"/>
            </a:pPr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The programmable switch modifies the legacy router’s buffer size</a:t>
            </a: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9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308236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4BED7A8A-D5FB-4216-BBB5-BE76E046AC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8690" y="2639460"/>
            <a:ext cx="3723052" cy="207178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3B994C2-5C80-4631-8063-1B1F18C26F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20455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ditional (Legacy) Networ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666750"/>
            <a:ext cx="8238638" cy="3600449"/>
          </a:xfrm>
        </p:spPr>
        <p:txBody>
          <a:bodyPr>
            <a:normAutofit/>
          </a:bodyPr>
          <a:lstStyle/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ince the explosive growth of the Internet in the 1990s, the networking industry has been dominated by closed and proprietary hardware and software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interface between control and data planes has been historically proprietary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ndor dependence: slow product cycles of vendor equipment, no innovation from network owners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 router is a monolithic unit built and internally accessed by the manufacturer only</a:t>
            </a:r>
          </a:p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7"/>
            <a:ext cx="513747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E40B4CF-EE6D-40F5-B8A2-2A4886C365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02059" y="2267551"/>
            <a:ext cx="2930844" cy="228846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1C5833B-1FF8-419F-98A9-D63A8D3B156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1487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Implementation and Evalu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3153434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Different congestion control algorithms</a:t>
            </a:r>
            <a:r>
              <a:rPr lang="en-US" sz="1650" baseline="30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</a:rPr>
              <a:t>iPerf3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</a:rPr>
              <a:t>Default buffer size of the router is 200ms</a:t>
            </a:r>
            <a:r>
              <a:rPr lang="en-US" sz="1650" baseline="30000" dirty="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0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17494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97B702B6-9928-4B20-924D-F7C4C1573F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5951" y="989867"/>
            <a:ext cx="4593412" cy="2841345"/>
          </a:xfrm>
          <a:prstGeom prst="rect">
            <a:avLst/>
          </a:prstGeom>
        </p:spPr>
      </p:pic>
      <p:sp>
        <p:nvSpPr>
          <p:cNvPr id="33" name="TextBox 32">
            <a:extLst>
              <a:ext uri="{FF2B5EF4-FFF2-40B4-BE49-F238E27FC236}">
                <a16:creationId xmlns:a16="http://schemas.microsoft.com/office/drawing/2014/main" id="{B7A32AB4-938D-457F-993E-183C16939B54}"/>
              </a:ext>
            </a:extLst>
          </p:cNvPr>
          <p:cNvSpPr txBox="1"/>
          <p:nvPr/>
        </p:nvSpPr>
        <p:spPr>
          <a:xfrm>
            <a:off x="451413" y="4334261"/>
            <a:ext cx="8383247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50" baseline="30000" dirty="0"/>
              <a:t>1</a:t>
            </a:r>
            <a:r>
              <a:rPr lang="en-US" sz="1050" dirty="0"/>
              <a:t>Mishra et al. “The great Internet TCP congestion control census,” ACM on Measurement and Analysis of Computing Systems, 2019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44D5504-C59F-47EF-9A84-5065E801605A}"/>
              </a:ext>
            </a:extLst>
          </p:cNvPr>
          <p:cNvSpPr txBox="1"/>
          <p:nvPr/>
        </p:nvSpPr>
        <p:spPr>
          <a:xfrm>
            <a:off x="451413" y="4544612"/>
            <a:ext cx="8383247" cy="2538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50" baseline="30000" dirty="0"/>
              <a:t>2</a:t>
            </a:r>
            <a:r>
              <a:rPr lang="en-US" sz="1050" dirty="0"/>
              <a:t>N. McKeown et al. “Sizing router buffers (redux),” ACM SIGCOMM Computer Communication Review, vol. 49, no. 5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1D8605D-1C82-47F1-94B5-388247E208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18718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Implementation and Evalu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84563" y="841305"/>
            <a:ext cx="7543800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Two scenarios are considered:</a:t>
            </a:r>
          </a:p>
          <a:p>
            <a:pPr marL="339725" lvl="2" indent="-20320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ct val="100000"/>
              <a:buFont typeface="+mj-lt"/>
              <a:buAutoNum type="arabicPeriod"/>
            </a:pPr>
            <a:r>
              <a:rPr lang="en-US" sz="1350" dirty="0">
                <a:latin typeface="Arial" panose="020B0604020202020204" pitchFamily="34" charset="0"/>
                <a:cs typeface="Arial" panose="020B0604020202020204" pitchFamily="34" charset="0"/>
              </a:rPr>
              <a:t>Default buffer size on the router, without any dynamic modification</a:t>
            </a:r>
          </a:p>
          <a:p>
            <a:pPr marL="339725" lvl="2" indent="-20320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SzPct val="100000"/>
              <a:buFont typeface="+mj-lt"/>
              <a:buAutoNum type="arabicPeriod"/>
            </a:pPr>
            <a:r>
              <a:rPr lang="en-US" sz="1350" dirty="0">
                <a:latin typeface="Arial" panose="020B0604020202020204" pitchFamily="34" charset="0"/>
                <a:cs typeface="Arial" panose="020B0604020202020204" pitchFamily="34" charset="0"/>
              </a:rPr>
              <a:t>P4 switch measures and modifies the buffer size of the router</a:t>
            </a:r>
          </a:p>
          <a:p>
            <a:pPr marL="175022" lvl="1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SzPct val="100000"/>
              <a:buFont typeface="Arial" panose="020B0604020202020204" pitchFamily="34" charset="0"/>
              <a:buChar char="•"/>
            </a:pPr>
            <a:endParaRPr lang="en-US" sz="165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1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4" y="782664"/>
            <a:ext cx="520293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BB9947D4-933F-47EF-A044-D1D392B7AE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316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sul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22961" y="894802"/>
            <a:ext cx="7543800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Multiple long flows, CCAs, and propagation delays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effectLst/>
                <a:latin typeface="Arial" panose="020B0604020202020204" pitchFamily="34" charset="0"/>
              </a:rPr>
              <a:t>Average link utilization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effectLst/>
                <a:latin typeface="Arial" panose="020B0604020202020204" pitchFamily="34" charset="0"/>
              </a:rPr>
              <a:t>Average fairness index 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effectLst/>
                <a:latin typeface="Arial" panose="020B0604020202020204" pitchFamily="34" charset="0"/>
              </a:rPr>
              <a:t>Average RTT 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140596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AD5DA0F2-5587-4DD2-8187-ECC21FBD5F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2132" y="2362811"/>
            <a:ext cx="8299737" cy="2266775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718E431-5931-4FB7-8807-40942460650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76142" y="1305857"/>
            <a:ext cx="244261" cy="21395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47C39D23-231E-4A7B-9C1C-8767A175E51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76142" y="1656360"/>
            <a:ext cx="248183" cy="213951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B973C837-4D29-45B8-A179-48FE73C4EB7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62842" y="1997408"/>
            <a:ext cx="583509" cy="221331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8CFA319-36B5-4496-BE37-728762C8E9A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2201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Result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791534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Performance of short flows sharing the bottleneck with long flows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</a:rPr>
              <a:t>1000 short flows are arriving according to a Poisson process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</a:rPr>
              <a:t>Flow size distribution resembles a web search workload (10KB to 1MB)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</a:rPr>
              <a:t>Background traffic: 200 long flows, propagation delay = 50ms</a:t>
            </a:r>
            <a:endParaRPr lang="en-US" sz="16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3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140596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70ED0C3C-FFD9-4278-AB31-943C89984E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1414" y="2489588"/>
            <a:ext cx="4012331" cy="2025456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28DA1785-2DFE-4948-8AD0-94048DAC24F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63744" y="2506737"/>
            <a:ext cx="4058949" cy="201973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13F23CC0-FF5D-4DA6-AB06-C3E75010252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2508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Lessons Learned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791534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The data plane can precisely measure flow information at line rate (e.g., RTT, number of flows)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Measurements are used to close the control loop and modify the network (e.g., buffer size)</a:t>
            </a:r>
          </a:p>
          <a:p>
            <a:pPr marL="505206" lvl="1" indent="-285750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Better performance is obtained in terms of RTT, packet loss rate, fairness, FCT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Limited resources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Avoid complex application logic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4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3015687" cy="0"/>
          </a:xfrm>
          <a:prstGeom prst="line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54F7F95B-32DD-4F97-9624-F78EDBE106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67687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8C831E-31FE-4748-8419-ADA5A6AF6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35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143000" y="432392"/>
            <a:ext cx="6885363" cy="3941134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>
              <a:buClrTx/>
            </a:pPr>
            <a:r>
              <a:rPr lang="en-US" sz="1600" kern="12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portunities at the University of South Carolina</a:t>
            </a:r>
          </a:p>
          <a:p>
            <a:pPr algn="ctr" defTabSz="342900">
              <a:buClrTx/>
            </a:pPr>
            <a:endParaRPr lang="en-US" sz="1600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42900">
              <a:buClrTx/>
            </a:pPr>
            <a:endParaRPr lang="en-US" sz="1600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42900">
              <a:buClrTx/>
            </a:pPr>
            <a:endParaRPr lang="en-US" sz="1875" kern="12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845366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Lessons Learned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7915348" cy="3519531"/>
          </a:xfrm>
        </p:spPr>
        <p:txBody>
          <a:bodyPr>
            <a:normAutofit/>
          </a:bodyPr>
          <a:lstStyle/>
          <a:p>
            <a:pPr marL="175022" indent="-175022" algn="just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Founded in 1801, University of South Carolina (USC) is the flagship institution of the University of South Carolina System</a:t>
            </a:r>
          </a:p>
          <a:p>
            <a:pPr marL="175022" indent="-175022" algn="just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More than 350 programs of study, leading to bachelor’s, master’s, and doctoral degrees </a:t>
            </a:r>
          </a:p>
          <a:p>
            <a:pPr marL="175022" indent="-175022" algn="just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Total enrollment of approximately 50,000 students, with over 33,000 on the main Columbia campus</a:t>
            </a:r>
          </a:p>
          <a:p>
            <a:pPr marL="175022" indent="-175022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 algn="just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6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301568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B2794326-279B-4FF9-BC61-6FF2146D43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12261" y="2665837"/>
            <a:ext cx="3119477" cy="186063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AC9EA12-EEBB-4B8B-A570-9134E42D53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108843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3700" y="19833"/>
            <a:ext cx="8692587" cy="544935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Cyberinfrastructure Lab at USC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378765" y="565037"/>
            <a:ext cx="791534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http://ce.sc.edu/cyberinfra/</a:t>
            </a: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50" dirty="0">
                <a:latin typeface="Arial" panose="020B0604020202020204" pitchFamily="34" charset="0"/>
                <a:cs typeface="Arial" panose="020B0604020202020204" pitchFamily="34" charset="0"/>
              </a:rPr>
              <a:t>Currently 5 PhD students, 1 Master student, 8-12 undergraduate students</a:t>
            </a: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7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565009"/>
            <a:ext cx="542484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5" name="TextBox 8">
            <a:extLst>
              <a:ext uri="{FF2B5EF4-FFF2-40B4-BE49-F238E27FC236}">
                <a16:creationId xmlns:a16="http://schemas.microsoft.com/office/drawing/2014/main" id="{346DA93C-230D-4E82-BC68-48C498C92010}"/>
              </a:ext>
            </a:extLst>
          </p:cNvPr>
          <p:cNvSpPr txBox="1"/>
          <p:nvPr/>
        </p:nvSpPr>
        <p:spPr>
          <a:xfrm>
            <a:off x="335140" y="2737056"/>
            <a:ext cx="16213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Elie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Kfoury</a:t>
            </a: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TextBox 11">
            <a:extLst>
              <a:ext uri="{FF2B5EF4-FFF2-40B4-BE49-F238E27FC236}">
                <a16:creationId xmlns:a16="http://schemas.microsoft.com/office/drawing/2014/main" id="{009BD62D-42EB-4FA1-87C3-5196A84CC6FA}"/>
              </a:ext>
            </a:extLst>
          </p:cNvPr>
          <p:cNvSpPr txBox="1"/>
          <p:nvPr/>
        </p:nvSpPr>
        <p:spPr>
          <a:xfrm>
            <a:off x="3838126" y="2786138"/>
            <a:ext cx="152061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Jose Gomez</a:t>
            </a: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D471225B-D03F-4444-B8CD-48AFE1C2D5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4444" y="1293228"/>
            <a:ext cx="1621328" cy="1429617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92EE27CF-D855-4809-A758-3738CD98D63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17429" y="1293228"/>
            <a:ext cx="1520618" cy="1532544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B04568B3-2C05-4F3F-BF2B-8AA0FC51B60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18547" y="1336476"/>
            <a:ext cx="1784069" cy="1532544"/>
          </a:xfrm>
          <a:prstGeom prst="rect">
            <a:avLst/>
          </a:prstGeom>
        </p:spPr>
      </p:pic>
      <p:sp>
        <p:nvSpPr>
          <p:cNvPr id="30" name="TextBox 27">
            <a:extLst>
              <a:ext uri="{FF2B5EF4-FFF2-40B4-BE49-F238E27FC236}">
                <a16:creationId xmlns:a16="http://schemas.microsoft.com/office/drawing/2014/main" id="{1253D114-342E-4308-B650-B11CCB16C8D1}"/>
              </a:ext>
            </a:extLst>
          </p:cNvPr>
          <p:cNvSpPr txBox="1"/>
          <p:nvPr/>
        </p:nvSpPr>
        <p:spPr>
          <a:xfrm>
            <a:off x="6322180" y="2825772"/>
            <a:ext cx="29216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li </a:t>
            </a:r>
            <a:r>
              <a:rPr lang="en-US" sz="1400" b="0" i="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lSabeh</a:t>
            </a:r>
            <a:endParaRPr lang="en-US" sz="1400" b="0" i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8F1C855C-9F2D-4308-8E1D-BAFE078FC2C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76494" y="3195104"/>
            <a:ext cx="1543730" cy="1409312"/>
          </a:xfrm>
          <a:prstGeom prst="rect">
            <a:avLst/>
          </a:prstGeom>
        </p:spPr>
      </p:pic>
      <p:sp>
        <p:nvSpPr>
          <p:cNvPr id="32" name="TextBox 12">
            <a:extLst>
              <a:ext uri="{FF2B5EF4-FFF2-40B4-BE49-F238E27FC236}">
                <a16:creationId xmlns:a16="http://schemas.microsoft.com/office/drawing/2014/main" id="{8C246D04-D510-4507-B718-AE1FC163388F}"/>
              </a:ext>
            </a:extLst>
          </p:cNvPr>
          <p:cNvSpPr txBox="1"/>
          <p:nvPr/>
        </p:nvSpPr>
        <p:spPr>
          <a:xfrm>
            <a:off x="7130591" y="4535159"/>
            <a:ext cx="1532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0" i="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hahrin</a:t>
            </a:r>
            <a:r>
              <a:rPr lang="en-US" sz="1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harif</a:t>
            </a:r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160200FF-9BCB-4D3C-911E-4E80F30E803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03700" y="3145989"/>
            <a:ext cx="1532072" cy="1382195"/>
          </a:xfrm>
          <a:prstGeom prst="rect">
            <a:avLst/>
          </a:prstGeom>
        </p:spPr>
      </p:pic>
      <p:sp>
        <p:nvSpPr>
          <p:cNvPr id="35" name="TextBox 8">
            <a:extLst>
              <a:ext uri="{FF2B5EF4-FFF2-40B4-BE49-F238E27FC236}">
                <a16:creationId xmlns:a16="http://schemas.microsoft.com/office/drawing/2014/main" id="{088FD249-5D3C-4397-BD1B-ED16A02FE7EE}"/>
              </a:ext>
            </a:extLst>
          </p:cNvPr>
          <p:cNvSpPr txBox="1"/>
          <p:nvPr/>
        </p:nvSpPr>
        <p:spPr>
          <a:xfrm>
            <a:off x="368253" y="4475506"/>
            <a:ext cx="16213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Ali Mazloum</a:t>
            </a: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EE9CEFDA-5E33-4BF1-A985-B6C23D4CADB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845661" y="3151856"/>
            <a:ext cx="1528561" cy="1409312"/>
          </a:xfrm>
          <a:prstGeom prst="rect">
            <a:avLst/>
          </a:prstGeom>
        </p:spPr>
      </p:pic>
      <p:sp>
        <p:nvSpPr>
          <p:cNvPr id="38" name="TextBox 8">
            <a:extLst>
              <a:ext uri="{FF2B5EF4-FFF2-40B4-BE49-F238E27FC236}">
                <a16:creationId xmlns:a16="http://schemas.microsoft.com/office/drawing/2014/main" id="{54C7D069-E65E-4482-B6EF-F78DF91C10C0}"/>
              </a:ext>
            </a:extLst>
          </p:cNvPr>
          <p:cNvSpPr txBox="1"/>
          <p:nvPr/>
        </p:nvSpPr>
        <p:spPr>
          <a:xfrm>
            <a:off x="3828708" y="4481373"/>
            <a:ext cx="16213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Christian Vega</a:t>
            </a:r>
          </a:p>
        </p:txBody>
      </p:sp>
      <p:pic>
        <p:nvPicPr>
          <p:cNvPr id="39" name="Picture 38">
            <a:extLst>
              <a:ext uri="{FF2B5EF4-FFF2-40B4-BE49-F238E27FC236}">
                <a16:creationId xmlns:a16="http://schemas.microsoft.com/office/drawing/2014/main" id="{24479168-3AA8-44D2-A65F-D54A852BA30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148245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Cyberinfrastructure Lab at USC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791534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Students are supported via funded projects (salary, tuition, insurance)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Typical student life</a:t>
            </a:r>
          </a:p>
          <a:p>
            <a:pPr marL="505206" lvl="1" indent="-28575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  <a:t>Two courses per semester (6 credits)</a:t>
            </a:r>
          </a:p>
          <a:p>
            <a:pPr marL="505206" lvl="1" indent="-28575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  <a:t>Work consists of 20 hours per week on funded projects / research</a:t>
            </a:r>
          </a:p>
          <a:p>
            <a:pPr marL="505206" lvl="1" indent="-28575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  <a:t>Other extra-curricular activities</a:t>
            </a:r>
            <a:b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155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8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85DC5-E02A-414C-BCE5-DFC5BBDB5E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24A5BA3-3B7D-41F2-A17B-F0AE1D0ED09F}" type="datetime1">
              <a:rPr lang="en-US" smtClean="0"/>
              <a:pPr/>
              <a:t>3/1/2022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42484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9" name="Picture 18">
            <a:extLst>
              <a:ext uri="{FF2B5EF4-FFF2-40B4-BE49-F238E27FC236}">
                <a16:creationId xmlns:a16="http://schemas.microsoft.com/office/drawing/2014/main" id="{BE7D4AB6-8307-4CD0-A323-0CD83843BE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576530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Cyberinfrastructure Lab at USC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791534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Students are supported via funded projects (salary, tuition, insurance)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Typical student life</a:t>
            </a:r>
          </a:p>
          <a:p>
            <a:pPr marL="505206" lvl="1" indent="-28575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  <a:t>Two courses per semester (6 credits)</a:t>
            </a:r>
          </a:p>
          <a:p>
            <a:pPr marL="505206" lvl="1" indent="-28575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  <a:t>Work consists of 20 hours per week on funded projects / research</a:t>
            </a:r>
          </a:p>
          <a:p>
            <a:pPr marL="505206" lvl="1" indent="-285750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  <a:t>Other extra-curricular activities</a:t>
            </a:r>
            <a:b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155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9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542484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1">
            <a:extLst>
              <a:ext uri="{FF2B5EF4-FFF2-40B4-BE49-F238E27FC236}">
                <a16:creationId xmlns:a16="http://schemas.microsoft.com/office/drawing/2014/main" id="{23A3C42E-01F0-4A96-B8EF-CE71B9F9AD0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53" y="2527121"/>
            <a:ext cx="3022166" cy="2077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8336891F-251D-4518-A2FC-117E03EA45A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4882" y="2532095"/>
            <a:ext cx="3281879" cy="2072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DF1DC5F-DFF1-498D-ABEE-EB3E3ACC29F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58673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D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666750"/>
            <a:ext cx="8238638" cy="3600449"/>
          </a:xfrm>
        </p:spPr>
        <p:txBody>
          <a:bodyPr>
            <a:normAutofit/>
          </a:bodyPr>
          <a:lstStyle/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tocol ossification has been challenged first by SDN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DN explicitly separates the control and data planes, and implements the control plane intelligence as a software outside the switche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function of populating the forwarding table is now performed by the controller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7"/>
            <a:ext cx="926875" cy="9523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4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4FF2F98-EEF0-44CF-AEDD-0A68D3D168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24030" y="2140688"/>
            <a:ext cx="3286901" cy="251736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F525A88-E074-44D0-9D3F-C5716E5C6D3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910568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FE00E-53C9-0443-95B6-4083B6C60D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1413" y="136573"/>
            <a:ext cx="8692587" cy="646091"/>
          </a:xfrm>
        </p:spPr>
        <p:txBody>
          <a:bodyPr>
            <a:normAutofit/>
          </a:bodyPr>
          <a:lstStyle/>
          <a:p>
            <a:pPr algn="l"/>
            <a:r>
              <a:rPr lang="en-US" sz="3000" dirty="0"/>
              <a:t>PhD in Informatic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6D1CD3B-5971-4BCB-BC90-397FEB1F06A5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1413" y="894802"/>
            <a:ext cx="7915348" cy="3519531"/>
          </a:xfrm>
        </p:spPr>
        <p:txBody>
          <a:bodyPr>
            <a:normAutofit/>
          </a:bodyPr>
          <a:lstStyle/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Information available at </a:t>
            </a: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https://tinyurl.com/2pnnzpu4</a:t>
            </a:r>
            <a:endParaRPr lang="en-US" sz="17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A total of 60 credit-hours beyond the bachelor’s degree, or 48 credit-hours beyond the masters, is required for the Ph.D. in Informatics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Currently there are positions available to work in the Cyberinfrastructure Lab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Applications are accepted throughout the year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Required documents: </a:t>
            </a:r>
            <a:r>
              <a:rPr lang="en-US" sz="1550" dirty="0">
                <a:latin typeface="Arial" panose="020B0604020202020204" pitchFamily="34" charset="0"/>
                <a:cs typeface="Arial" panose="020B0604020202020204" pitchFamily="34" charset="0"/>
              </a:rPr>
              <a:t>CV, GRE or GMAT scores (optional for admissions through Fall 2023), official transcripts, personal statement, 2 letters of recommendation</a:t>
            </a:r>
          </a:p>
          <a:p>
            <a:pPr marL="175022" indent="-175022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6631" lvl="1" indent="-257175">
              <a:lnSpc>
                <a:spcPct val="100000"/>
              </a:lnSpc>
              <a:spcBef>
                <a:spcPts val="450"/>
              </a:spcBef>
              <a:spcAft>
                <a:spcPts val="450"/>
              </a:spcAft>
              <a:buFont typeface="Wingdings" panose="05000000000000000000" pitchFamily="2" charset="2"/>
              <a:buChar char="Ø"/>
            </a:pP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82BC36-EC89-4C60-83A2-A08C73334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0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7FAABD-8D5A-4D69-9E68-FB988BAA2963}"/>
              </a:ext>
            </a:extLst>
          </p:cNvPr>
          <p:cNvCxnSpPr>
            <a:cxnSpLocks/>
          </p:cNvCxnSpPr>
          <p:nvPr/>
        </p:nvCxnSpPr>
        <p:spPr>
          <a:xfrm>
            <a:off x="451413" y="782664"/>
            <a:ext cx="32593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CB1CD79D-F4C0-47ED-83AD-5D53DC7A1D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476900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1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DD3B6B7-7D6E-4AC1-8B35-B7711AE1E3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F68CCB4-EB84-4BFF-9534-F289C868CB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6971" y="965305"/>
            <a:ext cx="4270058" cy="2640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011508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main-specific Processor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451369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kumimoji="0" lang="en-US" sz="675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42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7909029" cy="54292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Analogy between networks and other computing domains</a:t>
            </a: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graphicFrame>
        <p:nvGraphicFramePr>
          <p:cNvPr id="9" name="Table 9">
            <a:extLst>
              <a:ext uri="{FF2B5EF4-FFF2-40B4-BE49-F238E27FC236}">
                <a16:creationId xmlns:a16="http://schemas.microsoft.com/office/drawing/2014/main" id="{0D3C8913-2D48-44BD-A266-4A66906A2935}"/>
              </a:ext>
            </a:extLst>
          </p:cNvPr>
          <p:cNvGraphicFramePr>
            <a:graphicFrameLocks noGrp="1"/>
          </p:cNvGraphicFramePr>
          <p:nvPr/>
        </p:nvGraphicFramePr>
        <p:xfrm>
          <a:off x="612966" y="1419227"/>
          <a:ext cx="7909029" cy="26937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7583">
                  <a:extLst>
                    <a:ext uri="{9D8B030D-6E8A-4147-A177-3AD203B41FA5}">
                      <a16:colId xmlns:a16="http://schemas.microsoft.com/office/drawing/2014/main" val="816637463"/>
                    </a:ext>
                  </a:extLst>
                </a:gridCol>
                <a:gridCol w="868020">
                  <a:extLst>
                    <a:ext uri="{9D8B030D-6E8A-4147-A177-3AD203B41FA5}">
                      <a16:colId xmlns:a16="http://schemas.microsoft.com/office/drawing/2014/main" val="1055559926"/>
                    </a:ext>
                  </a:extLst>
                </a:gridCol>
                <a:gridCol w="3097745">
                  <a:extLst>
                    <a:ext uri="{9D8B030D-6E8A-4147-A177-3AD203B41FA5}">
                      <a16:colId xmlns:a16="http://schemas.microsoft.com/office/drawing/2014/main" val="3445079695"/>
                    </a:ext>
                  </a:extLst>
                </a:gridCol>
                <a:gridCol w="2025681">
                  <a:extLst>
                    <a:ext uri="{9D8B030D-6E8A-4147-A177-3AD203B41FA5}">
                      <a16:colId xmlns:a16="http://schemas.microsoft.com/office/drawing/2014/main" val="2031938623"/>
                    </a:ext>
                  </a:extLst>
                </a:gridCol>
              </a:tblGrid>
              <a:tr h="54489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omain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ear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cessing Unit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in Language/s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31665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eneral comput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7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entral Processing Unit (CPU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, Java, Phyton, etc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708987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gnal process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7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gital Signal Processor (DSP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tlab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3042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raphi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9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raphics Processing Unit (GPU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en Computing Languag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700128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chine learn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nsor Processing Unit (TPU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nsor Fl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29689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puter network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tocol Independent Switch Architecture (PISA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8509930"/>
                  </a:ext>
                </a:extLst>
              </a:tr>
            </a:tbl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2E53D46D-693D-4E1B-A873-F62DCFD1B3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02188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DN Limita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247933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kumimoji="0" lang="en-US" sz="675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5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8238638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indent="-219075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SDN is limited to the OpenFlow specifications </a:t>
            </a:r>
          </a:p>
          <a:p>
            <a:pPr marL="505206" lvl="1" indent="-285750"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Forwarding rules are based on a fixed number of protocols / header fields (e.g., IP, Ethernet)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indent="-219075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The data plane is designed with fixed functions (hard-coded)</a:t>
            </a:r>
          </a:p>
          <a:p>
            <a:pPr marL="505206" lvl="1" indent="-285750"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Functions are implemented by the chip designer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0" marR="0" lvl="0" indent="0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None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1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4DAEA8E-D580-4B7A-97C5-A65DF5A6CF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4030" y="2140688"/>
            <a:ext cx="3286901" cy="2517365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70BC019A-8B0B-4955-88DE-DAE11265D30B}"/>
              </a:ext>
            </a:extLst>
          </p:cNvPr>
          <p:cNvSpPr/>
          <p:nvPr/>
        </p:nvSpPr>
        <p:spPr>
          <a:xfrm>
            <a:off x="2924030" y="2571750"/>
            <a:ext cx="776100" cy="41245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B1EC0C8-F795-4400-967D-0396619E46D8}"/>
              </a:ext>
            </a:extLst>
          </p:cNvPr>
          <p:cNvSpPr/>
          <p:nvPr/>
        </p:nvSpPr>
        <p:spPr>
          <a:xfrm>
            <a:off x="4246012" y="3078568"/>
            <a:ext cx="776100" cy="373469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42D11045-5AD9-4BF7-894D-F83CF24678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34017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4 Programmable Switche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452787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6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7909029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P4</a:t>
            </a:r>
            <a:r>
              <a:rPr kumimoji="0" lang="en-US" sz="1650" b="0" i="0" u="none" strike="noStrike" kern="1200" cap="none" spc="0" normalizeH="0" baseline="30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</a:t>
            </a: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programmable switches permit a programmer to program the data plane </a:t>
            </a:r>
          </a:p>
          <a:p>
            <a:pPr marL="505206" lvl="1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Define and parse new protocol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Customize packet processing functions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Measure events occurring in the data plane with </a:t>
            </a:r>
          </a:p>
          <a:p>
            <a:pPr marL="219456" marR="0" lvl="1" indent="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None/>
              <a:tabLst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      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high precision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Offload applications to the data plane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pic>
        <p:nvPicPr>
          <p:cNvPr id="13" name="Picture 12" descr="Diagram&#10;&#10;Description automatically generated">
            <a:extLst>
              <a:ext uri="{FF2B5EF4-FFF2-40B4-BE49-F238E27FC236}">
                <a16:creationId xmlns:a16="http://schemas.microsoft.com/office/drawing/2014/main" id="{F3B84BEE-3FE7-4F25-9689-A29F5AF279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0717" y="1098927"/>
            <a:ext cx="3246474" cy="3479381"/>
          </a:xfrm>
          <a:prstGeom prst="rect">
            <a:avLst/>
          </a:prstGeom>
          <a:solidFill>
            <a:schemeClr val="tx1"/>
          </a:solidFill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6AE38A64-59CF-42AF-92E6-716807F19CA5}"/>
              </a:ext>
            </a:extLst>
          </p:cNvPr>
          <p:cNvSpPr txBox="1"/>
          <p:nvPr/>
        </p:nvSpPr>
        <p:spPr>
          <a:xfrm>
            <a:off x="374042" y="4486274"/>
            <a:ext cx="7333488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buClr>
                <a:schemeClr val="accent2"/>
              </a:buClr>
              <a:buNone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. P4 stands for stands for Programming Protocol-independent Packet Processors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CCE924C2-1EAA-411B-AECF-4C1FF7B6332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9216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4 Programmable Switche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452787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788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7</a:t>
            </a:fld>
            <a:endParaRPr kumimoji="0" lang="en-US" sz="788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448162" y="771525"/>
            <a:ext cx="7909029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2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P4</a:t>
            </a:r>
            <a:r>
              <a:rPr kumimoji="0" lang="en-US" sz="1650" b="0" i="0" u="none" strike="noStrike" kern="1200" cap="none" spc="0" normalizeH="0" baseline="30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1</a:t>
            </a: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programmable switches permit a programmer to program the data plane </a:t>
            </a:r>
          </a:p>
          <a:p>
            <a:pPr marL="505206" lvl="1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Define and parse new protocol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Customize packet processing functions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Measure events occurring in the data plane with </a:t>
            </a:r>
          </a:p>
          <a:p>
            <a:pPr marL="219456" marR="0" lvl="1" indent="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None/>
              <a:tabLst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      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high precision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Offload applications to the data plane</a:t>
            </a: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CB27137-D0AA-497D-9760-FD51A59851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5381" y="1323975"/>
            <a:ext cx="3501810" cy="2416879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A7F81F34-93EC-4CED-8AC2-0CD09B8EEEEB}"/>
              </a:ext>
            </a:extLst>
          </p:cNvPr>
          <p:cNvSpPr txBox="1"/>
          <p:nvPr/>
        </p:nvSpPr>
        <p:spPr>
          <a:xfrm>
            <a:off x="1023703" y="4293304"/>
            <a:ext cx="73334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Clr>
                <a:srgbClr val="9B2D1F"/>
              </a:buClr>
            </a:pPr>
            <a:r>
              <a:rPr lang="en-US" sz="1200" kern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produced from N. McKeown. Creating an End-to-End Programming Model for Packet Forwarding. Available: 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DEEE167E-DDC6-4E2D-A360-8025F28886B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76896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689340" y="2171369"/>
            <a:ext cx="1124342" cy="1626876"/>
            <a:chOff x="1485649" y="3204985"/>
            <a:chExt cx="1124341" cy="2169168"/>
          </a:xfrm>
        </p:grpSpPr>
        <p:sp>
          <p:nvSpPr>
            <p:cNvPr id="8" name="Rectangle 7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3140101" y="2176650"/>
            <a:ext cx="1124342" cy="1626876"/>
            <a:chOff x="1485649" y="3204985"/>
            <a:chExt cx="1124341" cy="2169168"/>
          </a:xfrm>
        </p:grpSpPr>
        <p:sp>
          <p:nvSpPr>
            <p:cNvPr id="11" name="Rectangle 10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590658" y="2182849"/>
            <a:ext cx="1124342" cy="1626876"/>
            <a:chOff x="1485649" y="3204985"/>
            <a:chExt cx="1124341" cy="2169168"/>
          </a:xfrm>
        </p:grpSpPr>
        <p:sp>
          <p:nvSpPr>
            <p:cNvPr id="14" name="Rectangle 13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6019801" y="2191809"/>
            <a:ext cx="1124342" cy="1626876"/>
            <a:chOff x="1485649" y="3204985"/>
            <a:chExt cx="1124341" cy="2169168"/>
          </a:xfrm>
        </p:grpSpPr>
        <p:sp>
          <p:nvSpPr>
            <p:cNvPr id="17" name="Rectangle 16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8315209" y="2422299"/>
            <a:ext cx="389388" cy="1191971"/>
            <a:chOff x="2488822" y="2403406"/>
            <a:chExt cx="529093" cy="1589294"/>
          </a:xfrm>
        </p:grpSpPr>
        <p:cxnSp>
          <p:nvCxnSpPr>
            <p:cNvPr id="29" name="Straight Arrow Connector 28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Group 39"/>
          <p:cNvGrpSpPr/>
          <p:nvPr/>
        </p:nvGrpSpPr>
        <p:grpSpPr>
          <a:xfrm>
            <a:off x="228600" y="2373114"/>
            <a:ext cx="381108" cy="1191971"/>
            <a:chOff x="2488822" y="2403406"/>
            <a:chExt cx="529093" cy="1589294"/>
          </a:xfrm>
        </p:grpSpPr>
        <p:cxnSp>
          <p:nvCxnSpPr>
            <p:cNvPr id="41" name="Straight Arrow Connector 40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1834352" y="2247894"/>
            <a:ext cx="909363" cy="1479832"/>
            <a:chOff x="2449931" y="225721"/>
            <a:chExt cx="909363" cy="1973109"/>
          </a:xfrm>
        </p:grpSpPr>
        <p:sp>
          <p:nvSpPr>
            <p:cNvPr id="53" name="Rectangle 52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825" kern="120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59" name="Trapezoid 58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0" name="Trapezoid 59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1" name="Trapezoid 60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2" name="Trapezoid 61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3" name="Trapezoid 62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4" name="Trapezoid 63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3233753" y="2264564"/>
            <a:ext cx="909363" cy="1479832"/>
            <a:chOff x="2449931" y="225721"/>
            <a:chExt cx="909363" cy="1973109"/>
          </a:xfrm>
        </p:grpSpPr>
        <p:sp>
          <p:nvSpPr>
            <p:cNvPr id="66" name="Rectangle 65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2" name="Trapezoid 71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3" name="Trapezoid 72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4" name="Trapezoid 73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5" name="Trapezoid 74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6" name="Trapezoid 75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77" name="Trapezoid 76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4698917" y="2266821"/>
            <a:ext cx="909363" cy="1479832"/>
            <a:chOff x="2449931" y="225721"/>
            <a:chExt cx="909363" cy="1973109"/>
          </a:xfrm>
        </p:grpSpPr>
        <p:sp>
          <p:nvSpPr>
            <p:cNvPr id="79" name="Rectangle 78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5" name="Trapezoid 84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6" name="Trapezoid 85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7" name="Trapezoid 86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8" name="Trapezoid 87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89" name="Trapezoid 88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0" name="Trapezoid 89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6130034" y="2288087"/>
            <a:ext cx="909363" cy="1479832"/>
            <a:chOff x="2449931" y="225721"/>
            <a:chExt cx="909363" cy="1973109"/>
          </a:xfrm>
        </p:grpSpPr>
        <p:sp>
          <p:nvSpPr>
            <p:cNvPr id="92" name="Rectangle 91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8" name="Trapezoid 97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99" name="Trapezoid 98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0" name="Trapezoid 99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1" name="Trapezoid 100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2" name="Trapezoid 101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103" name="Trapezoid 102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104" name="TextBox 103"/>
          <p:cNvSpPr txBox="1"/>
          <p:nvPr/>
        </p:nvSpPr>
        <p:spPr>
          <a:xfrm>
            <a:off x="1702613" y="1748658"/>
            <a:ext cx="1154074" cy="451769"/>
          </a:xfrm>
          <a:prstGeom prst="rect">
            <a:avLst/>
          </a:prstGeom>
          <a:noFill/>
        </p:spPr>
        <p:txBody>
          <a:bodyPr wrap="square" lIns="81639" tIns="40820" rIns="81639" bIns="40820" rtlCol="0">
            <a:spAutoFit/>
          </a:bodyPr>
          <a:lstStyle/>
          <a:p>
            <a:pPr algn="ctr" defTabSz="685800">
              <a:buClrTx/>
            </a:pPr>
            <a:r>
              <a:rPr lang="en-US" sz="1200" kern="1200" dirty="0" err="1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Match+Action</a:t>
            </a:r>
            <a:b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</a:b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Stage</a:t>
            </a:r>
          </a:p>
        </p:txBody>
      </p:sp>
      <p:sp>
        <p:nvSpPr>
          <p:cNvPr id="207" name="Rectangle 206"/>
          <p:cNvSpPr/>
          <p:nvPr/>
        </p:nvSpPr>
        <p:spPr>
          <a:xfrm>
            <a:off x="7478672" y="2191708"/>
            <a:ext cx="842815" cy="1638356"/>
          </a:xfrm>
          <a:prstGeom prst="rect">
            <a:avLst/>
          </a:prstGeom>
          <a:noFill/>
          <a:ln w="6350">
            <a:solidFill>
              <a:schemeClr val="bg1">
                <a:lumMod val="8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16621" tIns="0" rIns="116621" bIns="58311" rtlCol="0" anchor="ctr"/>
          <a:lstStyle/>
          <a:p>
            <a:pPr algn="ctr" defTabSz="685800">
              <a:lnSpc>
                <a:spcPts val="1425"/>
              </a:lnSpc>
              <a:buClrTx/>
            </a:pPr>
            <a:r>
              <a:rPr lang="en-US" sz="1500" kern="1200" dirty="0">
                <a:solidFill>
                  <a:srgbClr val="000000"/>
                </a:solidFill>
                <a:latin typeface="Calibri" panose="020F0502020204030204"/>
              </a:rPr>
              <a:t> 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7610132" y="2415483"/>
            <a:ext cx="552334" cy="519142"/>
            <a:chOff x="8131589" y="4009362"/>
            <a:chExt cx="552334" cy="692189"/>
          </a:xfrm>
          <a:noFill/>
        </p:grpSpPr>
        <p:grpSp>
          <p:nvGrpSpPr>
            <p:cNvPr id="20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5" name="Freeform 24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26" name="Straight Connector 25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2" name="Freeform 21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23" name="Straight Connector 22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5" name="Group 104"/>
          <p:cNvGrpSpPr/>
          <p:nvPr/>
        </p:nvGrpSpPr>
        <p:grpSpPr>
          <a:xfrm>
            <a:off x="7610875" y="3111057"/>
            <a:ext cx="552334" cy="519142"/>
            <a:chOff x="8131589" y="4009362"/>
            <a:chExt cx="552334" cy="692189"/>
          </a:xfrm>
          <a:noFill/>
        </p:grpSpPr>
        <p:grpSp>
          <p:nvGrpSpPr>
            <p:cNvPr id="106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11" name="Freeform 110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112" name="Straight Connector 111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7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08" name="Freeform 107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109" name="Straight Connector 108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14" name="Straight Arrow Connector 113"/>
          <p:cNvCxnSpPr>
            <a:stCxn id="121" idx="3"/>
            <a:endCxn id="9" idx="1"/>
          </p:cNvCxnSpPr>
          <p:nvPr/>
        </p:nvCxnSpPr>
        <p:spPr>
          <a:xfrm flipV="1">
            <a:off x="1328160" y="2980500"/>
            <a:ext cx="361180" cy="9332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12" idx="3"/>
            <a:endCxn id="15" idx="1"/>
          </p:cNvCxnSpPr>
          <p:nvPr/>
        </p:nvCxnSpPr>
        <p:spPr>
          <a:xfrm>
            <a:off x="4264443" y="2985781"/>
            <a:ext cx="326216" cy="6199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>
            <a:stCxn id="14" idx="3"/>
            <a:endCxn id="18" idx="1"/>
          </p:cNvCxnSpPr>
          <p:nvPr/>
        </p:nvCxnSpPr>
        <p:spPr>
          <a:xfrm>
            <a:off x="5715000" y="3000597"/>
            <a:ext cx="304800" cy="343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>
            <a:stCxn id="18" idx="3"/>
            <a:endCxn id="207" idx="1"/>
          </p:cNvCxnSpPr>
          <p:nvPr/>
        </p:nvCxnSpPr>
        <p:spPr>
          <a:xfrm>
            <a:off x="7144143" y="3000939"/>
            <a:ext cx="334529" cy="9946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>
            <a:stCxn id="8" idx="3"/>
            <a:endCxn id="12" idx="1"/>
          </p:cNvCxnSpPr>
          <p:nvPr/>
        </p:nvCxnSpPr>
        <p:spPr>
          <a:xfrm flipV="1">
            <a:off x="2813682" y="2985780"/>
            <a:ext cx="326418" cy="3336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9" name="TextBox 118"/>
          <p:cNvSpPr txBox="1"/>
          <p:nvPr/>
        </p:nvSpPr>
        <p:spPr>
          <a:xfrm>
            <a:off x="1827166" y="2266821"/>
            <a:ext cx="540445" cy="1615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defTabSz="685800">
              <a:buClrTx/>
            </a:pPr>
            <a:r>
              <a:rPr lang="en-US" sz="105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Memory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2480324" y="2280520"/>
            <a:ext cx="209994" cy="153888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685800">
              <a:buClrTx/>
            </a:pPr>
            <a:r>
              <a:rPr lang="en-US" sz="10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ALU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04800" y="3862686"/>
            <a:ext cx="12647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buClrTx/>
            </a:pP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Programmable</a:t>
            </a:r>
            <a:b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</a:b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Parser</a:t>
            </a:r>
          </a:p>
        </p:txBody>
      </p:sp>
      <p:grpSp>
        <p:nvGrpSpPr>
          <p:cNvPr id="222" name="Group 221"/>
          <p:cNvGrpSpPr/>
          <p:nvPr/>
        </p:nvGrpSpPr>
        <p:grpSpPr>
          <a:xfrm>
            <a:off x="605574" y="2181418"/>
            <a:ext cx="722586" cy="1616828"/>
            <a:chOff x="605574" y="1959131"/>
            <a:chExt cx="722586" cy="1616828"/>
          </a:xfrm>
        </p:grpSpPr>
        <p:sp>
          <p:nvSpPr>
            <p:cNvPr id="121" name="Rectangle 120"/>
            <p:cNvSpPr/>
            <p:nvPr/>
          </p:nvSpPr>
          <p:spPr>
            <a:xfrm>
              <a:off x="605574" y="1959131"/>
              <a:ext cx="722586" cy="16168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16621" tIns="0" rIns="116621" bIns="58311" rtlCol="0" anchor="ctr"/>
            <a:lstStyle/>
            <a:p>
              <a:pPr algn="ctr" defTabSz="685800">
                <a:lnSpc>
                  <a:spcPts val="1425"/>
                </a:lnSpc>
                <a:buClrTx/>
              </a:pPr>
              <a:r>
                <a:rPr lang="en-US" sz="1500" kern="1200" dirty="0">
                  <a:solidFill>
                    <a:srgbClr val="000000"/>
                  </a:solidFill>
                  <a:latin typeface="Calibri" panose="020F0502020204030204"/>
                </a:rPr>
                <a:t> </a:t>
              </a:r>
            </a:p>
          </p:txBody>
        </p:sp>
        <p:sp>
          <p:nvSpPr>
            <p:cNvPr id="3" name="Oval 2"/>
            <p:cNvSpPr/>
            <p:nvPr/>
          </p:nvSpPr>
          <p:spPr>
            <a:xfrm>
              <a:off x="675714" y="2116356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1" name="Oval 170"/>
            <p:cNvSpPr/>
            <p:nvPr/>
          </p:nvSpPr>
          <p:spPr>
            <a:xfrm>
              <a:off x="696269" y="259215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2" name="Oval 171"/>
            <p:cNvSpPr/>
            <p:nvPr/>
          </p:nvSpPr>
          <p:spPr>
            <a:xfrm>
              <a:off x="981553" y="2400219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3" name="Oval 172"/>
            <p:cNvSpPr/>
            <p:nvPr/>
          </p:nvSpPr>
          <p:spPr>
            <a:xfrm>
              <a:off x="679074" y="297797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4" name="Oval 173"/>
            <p:cNvSpPr/>
            <p:nvPr/>
          </p:nvSpPr>
          <p:spPr>
            <a:xfrm>
              <a:off x="1007641" y="3198590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cxnSp>
          <p:nvCxnSpPr>
            <p:cNvPr id="178" name="Curved Connector 177"/>
            <p:cNvCxnSpPr>
              <a:stCxn id="3" idx="0"/>
              <a:endCxn id="172" idx="0"/>
            </p:cNvCxnSpPr>
            <p:nvPr/>
          </p:nvCxnSpPr>
          <p:spPr>
            <a:xfrm rot="16200000" flipH="1">
              <a:off x="801001" y="2105368"/>
              <a:ext cx="283863" cy="305839"/>
            </a:xfrm>
            <a:prstGeom prst="curvedConnector3">
              <a:avLst>
                <a:gd name="adj1" fmla="val -19368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Curved Connector 187"/>
            <p:cNvCxnSpPr>
              <a:stCxn id="3" idx="4"/>
              <a:endCxn id="171" idx="0"/>
            </p:cNvCxnSpPr>
            <p:nvPr/>
          </p:nvCxnSpPr>
          <p:spPr>
            <a:xfrm rot="16200000" flipH="1">
              <a:off x="680157" y="2461741"/>
              <a:ext cx="240269" cy="2055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Curved Connector 188"/>
            <p:cNvCxnSpPr>
              <a:stCxn id="172" idx="4"/>
              <a:endCxn id="172" idx="6"/>
            </p:cNvCxnSpPr>
            <p:nvPr/>
          </p:nvCxnSpPr>
          <p:spPr>
            <a:xfrm rot="5400000" flipH="1" flipV="1">
              <a:off x="1094121" y="2519716"/>
              <a:ext cx="117764" cy="114300"/>
            </a:xfrm>
            <a:prstGeom prst="curvedConnector4">
              <a:avLst>
                <a:gd name="adj1" fmla="val -95831"/>
                <a:gd name="adj2" fmla="val 163291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Curved Connector 189"/>
            <p:cNvCxnSpPr>
              <a:stCxn id="172" idx="3"/>
              <a:endCxn id="173" idx="6"/>
            </p:cNvCxnSpPr>
            <p:nvPr/>
          </p:nvCxnSpPr>
          <p:spPr>
            <a:xfrm rot="5400000">
              <a:off x="714112" y="2794819"/>
              <a:ext cx="494483" cy="107357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Curved Connector 190"/>
            <p:cNvCxnSpPr>
              <a:stCxn id="171" idx="6"/>
              <a:endCxn id="174" idx="0"/>
            </p:cNvCxnSpPr>
            <p:nvPr/>
          </p:nvCxnSpPr>
          <p:spPr>
            <a:xfrm>
              <a:off x="924869" y="2709919"/>
              <a:ext cx="197072" cy="488671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Curved Connector 192"/>
            <p:cNvCxnSpPr>
              <a:stCxn id="174" idx="4"/>
              <a:endCxn id="173" idx="4"/>
            </p:cNvCxnSpPr>
            <p:nvPr/>
          </p:nvCxnSpPr>
          <p:spPr>
            <a:xfrm rot="5400000" flipH="1">
              <a:off x="847350" y="3159528"/>
              <a:ext cx="220616" cy="328567"/>
            </a:xfrm>
            <a:prstGeom prst="curvedConnector3">
              <a:avLst>
                <a:gd name="adj1" fmla="val -40662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4" name="Left Brace 223"/>
          <p:cNvSpPr/>
          <p:nvPr/>
        </p:nvSpPr>
        <p:spPr>
          <a:xfrm rot="5400000" flipH="1">
            <a:off x="4306095" y="1229463"/>
            <a:ext cx="222268" cy="5467744"/>
          </a:xfrm>
          <a:prstGeom prst="leftBrace">
            <a:avLst>
              <a:gd name="adj1" fmla="val 43551"/>
              <a:gd name="adj2" fmla="val 49888"/>
            </a:avLst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1800" kern="120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25" name="TextBox 224"/>
          <p:cNvSpPr txBox="1"/>
          <p:nvPr/>
        </p:nvSpPr>
        <p:spPr>
          <a:xfrm>
            <a:off x="2544737" y="4038985"/>
            <a:ext cx="35852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buClrTx/>
            </a:pPr>
            <a:r>
              <a:rPr lang="en-US" sz="120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Programmable </a:t>
            </a:r>
            <a:r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Match-Action Pipeline</a:t>
            </a:r>
            <a:endParaRPr lang="en-US" sz="1200" kern="1200" dirty="0">
              <a:solidFill>
                <a:prstClr val="black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7" name="Title 2"/>
          <p:cNvSpPr txBox="1">
            <a:spLocks/>
          </p:cNvSpPr>
          <p:nvPr/>
        </p:nvSpPr>
        <p:spPr>
          <a:xfrm>
            <a:off x="299110" y="57149"/>
            <a:ext cx="7862613" cy="683014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685800">
              <a:buClrTx/>
            </a:pPr>
            <a:r>
              <a:rPr lang="en-US" sz="285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SA: Protocol Independent Switch Architecture</a:t>
            </a:r>
          </a:p>
        </p:txBody>
      </p:sp>
      <p:cxnSp>
        <p:nvCxnSpPr>
          <p:cNvPr id="135" name="Straight Connector 134">
            <a:extLst>
              <a:ext uri="{FF2B5EF4-FFF2-40B4-BE49-F238E27FC236}">
                <a16:creationId xmlns:a16="http://schemas.microsoft.com/office/drawing/2014/main" id="{10F040A0-0080-49EE-B11C-02E975CB8CB4}"/>
              </a:ext>
            </a:extLst>
          </p:cNvPr>
          <p:cNvCxnSpPr>
            <a:cxnSpLocks/>
          </p:cNvCxnSpPr>
          <p:nvPr/>
        </p:nvCxnSpPr>
        <p:spPr>
          <a:xfrm flipV="1">
            <a:off x="380390" y="730217"/>
            <a:ext cx="7675360" cy="9946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42" name="Rectangle 141">
            <a:extLst>
              <a:ext uri="{FF2B5EF4-FFF2-40B4-BE49-F238E27FC236}">
                <a16:creationId xmlns:a16="http://schemas.microsoft.com/office/drawing/2014/main" id="{07DA76FA-236F-4969-A919-B4214643F096}"/>
              </a:ext>
            </a:extLst>
          </p:cNvPr>
          <p:cNvSpPr/>
          <p:nvPr/>
        </p:nvSpPr>
        <p:spPr>
          <a:xfrm>
            <a:off x="1" y="4804067"/>
            <a:ext cx="9143999" cy="316860"/>
          </a:xfrm>
          <a:prstGeom prst="rect">
            <a:avLst/>
          </a:prstGeom>
          <a:solidFill>
            <a:srgbClr val="9B2D1F">
              <a:lumMod val="75000"/>
            </a:srgbClr>
          </a:solidFill>
          <a:ln w="15875" cap="flat" cmpd="sng" algn="ctr">
            <a:solidFill>
              <a:srgbClr val="9B2D1F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4" name="Slide Number Placeholder 3">
            <a:extLst>
              <a:ext uri="{FF2B5EF4-FFF2-40B4-BE49-F238E27FC236}">
                <a16:creationId xmlns:a16="http://schemas.microsoft.com/office/drawing/2014/main" id="{2A287967-2932-4A9C-A706-563BE93D415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924800" y="4926807"/>
            <a:ext cx="1066800" cy="159544"/>
          </a:xfrm>
          <a:prstGeom prst="rect">
            <a:avLst/>
          </a:prstGeom>
        </p:spPr>
        <p:txBody>
          <a:bodyPr/>
          <a:lstStyle/>
          <a:p>
            <a:pPr defTabSz="685800">
              <a:buClrTx/>
            </a:pPr>
            <a:fld id="{7D98702C-BA5F-8D4B-B23D-DEB8E47CE420}" type="slidenum">
              <a:rPr lang="en-US" kern="120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pPr defTabSz="685800">
                <a:buClrTx/>
              </a:pPr>
              <a:t>8</a:t>
            </a:fld>
            <a:endParaRPr lang="en-US" kern="1200" dirty="0">
              <a:solidFill>
                <a:schemeClr val="bg1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E70296DB-F696-44EC-9DDD-9CB4CB09F0CC}"/>
              </a:ext>
            </a:extLst>
          </p:cNvPr>
          <p:cNvSpPr txBox="1"/>
          <p:nvPr/>
        </p:nvSpPr>
        <p:spPr>
          <a:xfrm>
            <a:off x="1023703" y="4293304"/>
            <a:ext cx="73334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Clr>
                <a:srgbClr val="9B2D1F"/>
              </a:buClr>
            </a:pPr>
            <a:r>
              <a:rPr lang="en-US" sz="1200" kern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produced from N. McKeown. Creating an End-to-End Programming Model for Packet Forwarding. Available: 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139" name="Picture 138">
            <a:extLst>
              <a:ext uri="{FF2B5EF4-FFF2-40B4-BE49-F238E27FC236}">
                <a16:creationId xmlns:a16="http://schemas.microsoft.com/office/drawing/2014/main" id="{C9E2E4A9-DC34-42B9-9178-DDEDFDCAE8C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48534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0" name="Group 359"/>
          <p:cNvGrpSpPr/>
          <p:nvPr/>
        </p:nvGrpSpPr>
        <p:grpSpPr>
          <a:xfrm>
            <a:off x="8217237" y="2435640"/>
            <a:ext cx="512735" cy="1191971"/>
            <a:chOff x="2488822" y="2403406"/>
            <a:chExt cx="529093" cy="1589294"/>
          </a:xfrm>
        </p:grpSpPr>
        <p:cxnSp>
          <p:nvCxnSpPr>
            <p:cNvPr id="361" name="Straight Arrow Connector 360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Straight Arrow Connector 361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Straight Arrow Connector 362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Straight Arrow Connector 363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Straight Arrow Connector 364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Straight Arrow Connector 365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Straight Arrow Connector 366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Straight Arrow Connector 367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" name="Straight Arrow Connector 368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Straight Arrow Connector 369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Straight Arrow Connector 370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4" name="Rectangle 183"/>
          <p:cNvSpPr/>
          <p:nvPr/>
        </p:nvSpPr>
        <p:spPr>
          <a:xfrm>
            <a:off x="7478672" y="2191708"/>
            <a:ext cx="842815" cy="1638356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8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16621" tIns="0" rIns="116621" bIns="58311" rtlCol="0" anchor="ctr"/>
          <a:lstStyle/>
          <a:p>
            <a:pPr algn="ctr" defTabSz="685800">
              <a:lnSpc>
                <a:spcPts val="1425"/>
              </a:lnSpc>
              <a:buClrTx/>
            </a:pPr>
            <a:r>
              <a:rPr lang="en-US" sz="1500" kern="1200" dirty="0">
                <a:solidFill>
                  <a:srgbClr val="000000"/>
                </a:solidFill>
                <a:latin typeface="Calibri" panose="020F0502020204030204"/>
              </a:rPr>
              <a:t> </a:t>
            </a:r>
          </a:p>
        </p:txBody>
      </p:sp>
      <p:grpSp>
        <p:nvGrpSpPr>
          <p:cNvPr id="437" name="Group 436"/>
          <p:cNvGrpSpPr/>
          <p:nvPr/>
        </p:nvGrpSpPr>
        <p:grpSpPr>
          <a:xfrm>
            <a:off x="7597431" y="3124398"/>
            <a:ext cx="552334" cy="519142"/>
            <a:chOff x="8131589" y="4009362"/>
            <a:chExt cx="552334" cy="692189"/>
          </a:xfrm>
        </p:grpSpPr>
        <p:grpSp>
          <p:nvGrpSpPr>
            <p:cNvPr id="438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</p:grpSpPr>
          <p:sp>
            <p:nvSpPr>
              <p:cNvPr id="443" name="Freeform 442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444" name="Straight Connector 443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5" name="Straight Connector 444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39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</p:grpSpPr>
          <p:sp>
            <p:nvSpPr>
              <p:cNvPr id="440" name="Freeform 439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441" name="Straight Connector 440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2" name="Straight Connector 441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18" name="Group 317"/>
          <p:cNvGrpSpPr/>
          <p:nvPr/>
        </p:nvGrpSpPr>
        <p:grpSpPr>
          <a:xfrm>
            <a:off x="7216310" y="2585313"/>
            <a:ext cx="66973" cy="434041"/>
            <a:chOff x="2682199" y="3319032"/>
            <a:chExt cx="152400" cy="987683"/>
          </a:xfrm>
        </p:grpSpPr>
        <p:sp>
          <p:nvSpPr>
            <p:cNvPr id="319" name="Rectangle 318"/>
            <p:cNvSpPr/>
            <p:nvPr/>
          </p:nvSpPr>
          <p:spPr>
            <a:xfrm>
              <a:off x="2682199" y="3319032"/>
              <a:ext cx="152400" cy="176851"/>
            </a:xfrm>
            <a:prstGeom prst="rect">
              <a:avLst/>
            </a:prstGeom>
            <a:solidFill>
              <a:srgbClr val="FFFF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20" name="Rectangle 319"/>
            <p:cNvSpPr/>
            <p:nvPr/>
          </p:nvSpPr>
          <p:spPr>
            <a:xfrm>
              <a:off x="2682199" y="3716850"/>
              <a:ext cx="152400" cy="176851"/>
            </a:xfrm>
            <a:prstGeom prst="rect">
              <a:avLst/>
            </a:prstGeom>
            <a:solidFill>
              <a:srgbClr val="3366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21" name="Rectangle 320"/>
            <p:cNvSpPr/>
            <p:nvPr/>
          </p:nvSpPr>
          <p:spPr>
            <a:xfrm>
              <a:off x="2682199" y="4129864"/>
              <a:ext cx="152400" cy="17685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322" name="Rectangle 321"/>
          <p:cNvSpPr/>
          <p:nvPr/>
        </p:nvSpPr>
        <p:spPr>
          <a:xfrm>
            <a:off x="7647399" y="3157733"/>
            <a:ext cx="445463" cy="7992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23" name="Rectangle 322"/>
          <p:cNvSpPr/>
          <p:nvPr/>
        </p:nvSpPr>
        <p:spPr>
          <a:xfrm>
            <a:off x="7216310" y="2585312"/>
            <a:ext cx="66973" cy="77718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24" name="Rectangle 323"/>
          <p:cNvSpPr/>
          <p:nvPr/>
        </p:nvSpPr>
        <p:spPr>
          <a:xfrm>
            <a:off x="7216310" y="2760133"/>
            <a:ext cx="66973" cy="77718"/>
          </a:xfrm>
          <a:prstGeom prst="rect">
            <a:avLst/>
          </a:prstGeom>
          <a:solidFill>
            <a:srgbClr val="3366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25" name="Rectangle 324"/>
          <p:cNvSpPr/>
          <p:nvPr/>
        </p:nvSpPr>
        <p:spPr>
          <a:xfrm>
            <a:off x="7216310" y="2941634"/>
            <a:ext cx="66973" cy="7771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grpSp>
        <p:nvGrpSpPr>
          <p:cNvPr id="338" name="Group 337"/>
          <p:cNvGrpSpPr/>
          <p:nvPr/>
        </p:nvGrpSpPr>
        <p:grpSpPr>
          <a:xfrm>
            <a:off x="1712618" y="2183925"/>
            <a:ext cx="1124342" cy="1626876"/>
            <a:chOff x="1485649" y="3204985"/>
            <a:chExt cx="1124341" cy="2169168"/>
          </a:xfrm>
        </p:grpSpPr>
        <p:sp>
          <p:nvSpPr>
            <p:cNvPr id="339" name="Rectangle 338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40" name="Rectangle 339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341" name="Group 340"/>
          <p:cNvGrpSpPr/>
          <p:nvPr/>
        </p:nvGrpSpPr>
        <p:grpSpPr>
          <a:xfrm>
            <a:off x="3141658" y="2196431"/>
            <a:ext cx="1124342" cy="1626876"/>
            <a:chOff x="1485649" y="3204985"/>
            <a:chExt cx="1124341" cy="2169168"/>
          </a:xfrm>
        </p:grpSpPr>
        <p:sp>
          <p:nvSpPr>
            <p:cNvPr id="342" name="Rectangle 341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43" name="Rectangle 342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344" name="Group 343"/>
          <p:cNvGrpSpPr/>
          <p:nvPr/>
        </p:nvGrpSpPr>
        <p:grpSpPr>
          <a:xfrm>
            <a:off x="4567490" y="2202630"/>
            <a:ext cx="1124342" cy="1626876"/>
            <a:chOff x="1485649" y="3204985"/>
            <a:chExt cx="1124341" cy="2169168"/>
          </a:xfrm>
        </p:grpSpPr>
        <p:sp>
          <p:nvSpPr>
            <p:cNvPr id="345" name="Rectangle 344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46" name="Rectangle 345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347" name="Group 346"/>
          <p:cNvGrpSpPr/>
          <p:nvPr/>
        </p:nvGrpSpPr>
        <p:grpSpPr>
          <a:xfrm>
            <a:off x="5972470" y="2211590"/>
            <a:ext cx="1124342" cy="1626876"/>
            <a:chOff x="1485649" y="3204985"/>
            <a:chExt cx="1124341" cy="2169168"/>
          </a:xfrm>
        </p:grpSpPr>
        <p:sp>
          <p:nvSpPr>
            <p:cNvPr id="348" name="Rectangle 347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81639" tIns="40820" rIns="81639" bIns="40820" rtlCol="0" anchor="ctr"/>
            <a:lstStyle/>
            <a:p>
              <a:pPr algn="ctr" defTabSz="685800">
                <a:buClrTx/>
              </a:pPr>
              <a:endParaRPr lang="en-US" sz="2500" kern="1200" dirty="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349" name="Rectangle 348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</p:grpSp>
      <p:grpSp>
        <p:nvGrpSpPr>
          <p:cNvPr id="350" name="Group 349"/>
          <p:cNvGrpSpPr/>
          <p:nvPr/>
        </p:nvGrpSpPr>
        <p:grpSpPr>
          <a:xfrm>
            <a:off x="7596687" y="2428824"/>
            <a:ext cx="552334" cy="519142"/>
            <a:chOff x="8131589" y="4009362"/>
            <a:chExt cx="552334" cy="692189"/>
          </a:xfrm>
        </p:grpSpPr>
        <p:grpSp>
          <p:nvGrpSpPr>
            <p:cNvPr id="351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</p:grpSpPr>
          <p:sp>
            <p:nvSpPr>
              <p:cNvPr id="356" name="Freeform 355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357" name="Straight Connector 356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8" name="Straight Connector 357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2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</p:grpSpPr>
          <p:sp>
            <p:nvSpPr>
              <p:cNvPr id="353" name="Freeform 352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1125" kern="120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354" name="Straight Connector 353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5" name="Straight Connector 354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72" name="Group 371"/>
          <p:cNvGrpSpPr/>
          <p:nvPr/>
        </p:nvGrpSpPr>
        <p:grpSpPr>
          <a:xfrm>
            <a:off x="228600" y="2379955"/>
            <a:ext cx="381108" cy="1191971"/>
            <a:chOff x="2488822" y="2403406"/>
            <a:chExt cx="529093" cy="1589294"/>
          </a:xfrm>
        </p:grpSpPr>
        <p:cxnSp>
          <p:nvCxnSpPr>
            <p:cNvPr id="373" name="Straight Arrow Connector 372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Straight Arrow Connector 373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Straight Arrow Connector 374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Straight Arrow Connector 375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Straight Arrow Connector 376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Straight Arrow Connector 377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Straight Arrow Connector 378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Straight Arrow Connector 379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Straight Arrow Connector 380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Straight Arrow Connector 381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Straight Arrow Connector 382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4" name="Group 383"/>
          <p:cNvGrpSpPr/>
          <p:nvPr/>
        </p:nvGrpSpPr>
        <p:grpSpPr>
          <a:xfrm>
            <a:off x="1822970" y="2254736"/>
            <a:ext cx="909363" cy="1479832"/>
            <a:chOff x="2449931" y="225721"/>
            <a:chExt cx="909363" cy="1973109"/>
          </a:xfrm>
        </p:grpSpPr>
        <p:sp>
          <p:nvSpPr>
            <p:cNvPr id="385" name="Rectangle 384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825" kern="120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86" name="Rectangle 385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87" name="Rectangle 386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88" name="Rectangle 387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89" name="Rectangle 388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0" name="Rectangle 389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1" name="Trapezoid 390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2" name="Trapezoid 391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3" name="Trapezoid 392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4" name="Trapezoid 393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5" name="Trapezoid 394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6" name="Trapezoid 395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397" name="Group 396"/>
          <p:cNvGrpSpPr/>
          <p:nvPr/>
        </p:nvGrpSpPr>
        <p:grpSpPr>
          <a:xfrm>
            <a:off x="3235310" y="2284344"/>
            <a:ext cx="909363" cy="1479832"/>
            <a:chOff x="2449931" y="225721"/>
            <a:chExt cx="909363" cy="1973109"/>
          </a:xfrm>
        </p:grpSpPr>
        <p:sp>
          <p:nvSpPr>
            <p:cNvPr id="398" name="Rectangle 397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99" name="Rectangle 398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0" name="Rectangle 399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1" name="Rectangle 400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2" name="Rectangle 401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3" name="Rectangle 402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4" name="Trapezoid 403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5" name="Trapezoid 404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6" name="Trapezoid 405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7" name="Trapezoid 406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8" name="Trapezoid 407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09" name="Trapezoid 408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410" name="Group 409"/>
          <p:cNvGrpSpPr/>
          <p:nvPr/>
        </p:nvGrpSpPr>
        <p:grpSpPr>
          <a:xfrm>
            <a:off x="4675749" y="2286603"/>
            <a:ext cx="909363" cy="1479832"/>
            <a:chOff x="2449931" y="225721"/>
            <a:chExt cx="909363" cy="1973109"/>
          </a:xfrm>
        </p:grpSpPr>
        <p:sp>
          <p:nvSpPr>
            <p:cNvPr id="411" name="Rectangle 410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2" name="Rectangle 411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3" name="Rectangle 412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4" name="Rectangle 413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5" name="Rectangle 414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6" name="Rectangle 415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7" name="Trapezoid 416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8" name="Trapezoid 417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19" name="Trapezoid 418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0" name="Trapezoid 419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1" name="Trapezoid 420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2" name="Trapezoid 421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423" name="Group 422"/>
          <p:cNvGrpSpPr/>
          <p:nvPr/>
        </p:nvGrpSpPr>
        <p:grpSpPr>
          <a:xfrm>
            <a:off x="6082704" y="2307867"/>
            <a:ext cx="909363" cy="1479832"/>
            <a:chOff x="2449931" y="225721"/>
            <a:chExt cx="909363" cy="1973109"/>
          </a:xfrm>
        </p:grpSpPr>
        <p:sp>
          <p:nvSpPr>
            <p:cNvPr id="424" name="Rectangle 423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5" name="Rectangle 424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6" name="Rectangle 425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7" name="Rectangle 426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8" name="Rectangle 427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29" name="Rectangle 428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0" name="Trapezoid 429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1" name="Trapezoid 430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2" name="Trapezoid 431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3" name="Trapezoid 432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4" name="Trapezoid 433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435" name="Trapezoid 434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125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cxnSp>
        <p:nvCxnSpPr>
          <p:cNvPr id="446" name="Straight Arrow Connector 445"/>
          <p:cNvCxnSpPr/>
          <p:nvPr/>
        </p:nvCxnSpPr>
        <p:spPr>
          <a:xfrm>
            <a:off x="1318438" y="2996040"/>
            <a:ext cx="407120" cy="4240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7" name="Straight Arrow Connector 446"/>
          <p:cNvCxnSpPr/>
          <p:nvPr/>
        </p:nvCxnSpPr>
        <p:spPr>
          <a:xfrm flipV="1">
            <a:off x="4266000" y="3011760"/>
            <a:ext cx="275612" cy="2418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8" name="Straight Arrow Connector 447"/>
          <p:cNvCxnSpPr/>
          <p:nvPr/>
        </p:nvCxnSpPr>
        <p:spPr>
          <a:xfrm>
            <a:off x="5691833" y="3020377"/>
            <a:ext cx="280639" cy="344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9" name="Straight Arrow Connector 448"/>
          <p:cNvCxnSpPr/>
          <p:nvPr/>
        </p:nvCxnSpPr>
        <p:spPr>
          <a:xfrm>
            <a:off x="7070933" y="3020722"/>
            <a:ext cx="409297" cy="4765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0" name="Straight Arrow Connector 449"/>
          <p:cNvCxnSpPr/>
          <p:nvPr/>
        </p:nvCxnSpPr>
        <p:spPr>
          <a:xfrm>
            <a:off x="2849900" y="2990715"/>
            <a:ext cx="291760" cy="5282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87" name="Group 286"/>
          <p:cNvGrpSpPr/>
          <p:nvPr/>
        </p:nvGrpSpPr>
        <p:grpSpPr>
          <a:xfrm>
            <a:off x="1700215" y="2359608"/>
            <a:ext cx="66973" cy="810403"/>
            <a:chOff x="2682199" y="3319032"/>
            <a:chExt cx="152400" cy="1844119"/>
          </a:xfrm>
        </p:grpSpPr>
        <p:sp>
          <p:nvSpPr>
            <p:cNvPr id="288" name="Rectangle 287"/>
            <p:cNvSpPr/>
            <p:nvPr/>
          </p:nvSpPr>
          <p:spPr>
            <a:xfrm>
              <a:off x="2682199" y="3319032"/>
              <a:ext cx="152400" cy="176851"/>
            </a:xfrm>
            <a:prstGeom prst="rect">
              <a:avLst/>
            </a:prstGeom>
            <a:solidFill>
              <a:srgbClr val="FF9B2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289" name="Rectangle 288"/>
            <p:cNvSpPr/>
            <p:nvPr/>
          </p:nvSpPr>
          <p:spPr>
            <a:xfrm>
              <a:off x="2682199" y="3861354"/>
              <a:ext cx="152400" cy="176852"/>
            </a:xfrm>
            <a:prstGeom prst="rect">
              <a:avLst/>
            </a:prstGeom>
            <a:solidFill>
              <a:srgbClr val="008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2682199" y="4433320"/>
              <a:ext cx="152400" cy="176852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291" name="Rectangle 290"/>
            <p:cNvSpPr/>
            <p:nvPr/>
          </p:nvSpPr>
          <p:spPr>
            <a:xfrm>
              <a:off x="2682199" y="4986299"/>
              <a:ext cx="152400" cy="176852"/>
            </a:xfrm>
            <a:prstGeom prst="rect">
              <a:avLst/>
            </a:prstGeom>
            <a:solidFill>
              <a:schemeClr val="accent4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293" name="Group 292"/>
          <p:cNvGrpSpPr/>
          <p:nvPr/>
        </p:nvGrpSpPr>
        <p:grpSpPr>
          <a:xfrm>
            <a:off x="2937442" y="2311306"/>
            <a:ext cx="66973" cy="979487"/>
            <a:chOff x="4743832" y="3340154"/>
            <a:chExt cx="152400" cy="2228879"/>
          </a:xfrm>
        </p:grpSpPr>
        <p:grpSp>
          <p:nvGrpSpPr>
            <p:cNvPr id="294" name="Group 293"/>
            <p:cNvGrpSpPr/>
            <p:nvPr/>
          </p:nvGrpSpPr>
          <p:grpSpPr>
            <a:xfrm>
              <a:off x="4743832" y="3340154"/>
              <a:ext cx="152400" cy="1396159"/>
              <a:chOff x="2682199" y="3319032"/>
              <a:chExt cx="152400" cy="1396159"/>
            </a:xfrm>
          </p:grpSpPr>
          <p:sp>
            <p:nvSpPr>
              <p:cNvPr id="297" name="Rectangle 296"/>
              <p:cNvSpPr/>
              <p:nvPr/>
            </p:nvSpPr>
            <p:spPr>
              <a:xfrm>
                <a:off x="2682199" y="3319032"/>
                <a:ext cx="152400" cy="176851"/>
              </a:xfrm>
              <a:prstGeom prst="rect">
                <a:avLst/>
              </a:prstGeom>
              <a:solidFill>
                <a:schemeClr val="tx1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298" name="Rectangle 297"/>
              <p:cNvSpPr/>
              <p:nvPr/>
            </p:nvSpPr>
            <p:spPr>
              <a:xfrm>
                <a:off x="2682199" y="3716850"/>
                <a:ext cx="152400" cy="176851"/>
              </a:xfrm>
              <a:prstGeom prst="rect">
                <a:avLst/>
              </a:prstGeom>
              <a:solidFill>
                <a:srgbClr val="C0504D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299" name="Rectangle 298"/>
              <p:cNvSpPr/>
              <p:nvPr/>
            </p:nvSpPr>
            <p:spPr>
              <a:xfrm>
                <a:off x="2682199" y="4129864"/>
                <a:ext cx="152400" cy="17685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300" name="Rectangle 299"/>
              <p:cNvSpPr/>
              <p:nvPr/>
            </p:nvSpPr>
            <p:spPr>
              <a:xfrm>
                <a:off x="2682199" y="4538340"/>
                <a:ext cx="152400" cy="176851"/>
              </a:xfrm>
              <a:prstGeom prst="rect">
                <a:avLst/>
              </a:prstGeom>
              <a:solidFill>
                <a:schemeClr val="accent4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</p:grpSp>
        <p:sp>
          <p:nvSpPr>
            <p:cNvPr id="295" name="Rectangle 294"/>
            <p:cNvSpPr/>
            <p:nvPr/>
          </p:nvSpPr>
          <p:spPr>
            <a:xfrm>
              <a:off x="4743832" y="4994364"/>
              <a:ext cx="152400" cy="176851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296" name="Rectangle 295"/>
            <p:cNvSpPr/>
            <p:nvPr/>
          </p:nvSpPr>
          <p:spPr>
            <a:xfrm>
              <a:off x="4743832" y="5392182"/>
              <a:ext cx="152400" cy="176851"/>
            </a:xfrm>
            <a:prstGeom prst="rect">
              <a:avLst/>
            </a:prstGeom>
            <a:solidFill>
              <a:srgbClr val="008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315" name="Rectangle 314"/>
          <p:cNvSpPr/>
          <p:nvPr/>
        </p:nvSpPr>
        <p:spPr>
          <a:xfrm>
            <a:off x="3139657" y="2189166"/>
            <a:ext cx="1133323" cy="1620244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01" name="Rectangle 300"/>
          <p:cNvSpPr/>
          <p:nvPr/>
        </p:nvSpPr>
        <p:spPr>
          <a:xfrm>
            <a:off x="1710227" y="2183174"/>
            <a:ext cx="1126732" cy="1607162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16" name="Rectangle 315"/>
          <p:cNvSpPr/>
          <p:nvPr/>
        </p:nvSpPr>
        <p:spPr>
          <a:xfrm>
            <a:off x="4563502" y="2205664"/>
            <a:ext cx="1121349" cy="1615226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17" name="Rectangle 316"/>
          <p:cNvSpPr/>
          <p:nvPr/>
        </p:nvSpPr>
        <p:spPr>
          <a:xfrm>
            <a:off x="5971047" y="2210462"/>
            <a:ext cx="1125765" cy="1604229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grpSp>
        <p:nvGrpSpPr>
          <p:cNvPr id="326" name="Group 325"/>
          <p:cNvGrpSpPr/>
          <p:nvPr/>
        </p:nvGrpSpPr>
        <p:grpSpPr>
          <a:xfrm>
            <a:off x="7649751" y="3162551"/>
            <a:ext cx="445463" cy="79924"/>
            <a:chOff x="11652632" y="5034593"/>
            <a:chExt cx="1013676" cy="181871"/>
          </a:xfrm>
        </p:grpSpPr>
        <p:sp>
          <p:nvSpPr>
            <p:cNvPr id="327" name="Rectangle 326"/>
            <p:cNvSpPr/>
            <p:nvPr/>
          </p:nvSpPr>
          <p:spPr>
            <a:xfrm>
              <a:off x="11652632" y="5034593"/>
              <a:ext cx="1013676" cy="181871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28" name="Rectangle 327"/>
            <p:cNvSpPr/>
            <p:nvPr/>
          </p:nvSpPr>
          <p:spPr>
            <a:xfrm>
              <a:off x="12513908" y="5037046"/>
              <a:ext cx="152400" cy="17685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29" name="Rectangle 328"/>
            <p:cNvSpPr/>
            <p:nvPr/>
          </p:nvSpPr>
          <p:spPr>
            <a:xfrm>
              <a:off x="12361508" y="5039613"/>
              <a:ext cx="152400" cy="17685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30" name="Rectangle 329"/>
            <p:cNvSpPr/>
            <p:nvPr/>
          </p:nvSpPr>
          <p:spPr>
            <a:xfrm>
              <a:off x="12209108" y="5037046"/>
              <a:ext cx="152400" cy="176851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302" name="Group 301"/>
          <p:cNvGrpSpPr/>
          <p:nvPr/>
        </p:nvGrpSpPr>
        <p:grpSpPr>
          <a:xfrm>
            <a:off x="4437278" y="2413388"/>
            <a:ext cx="66973" cy="804665"/>
            <a:chOff x="4743832" y="3737972"/>
            <a:chExt cx="152400" cy="1831061"/>
          </a:xfrm>
        </p:grpSpPr>
        <p:grpSp>
          <p:nvGrpSpPr>
            <p:cNvPr id="303" name="Group 302"/>
            <p:cNvGrpSpPr/>
            <p:nvPr/>
          </p:nvGrpSpPr>
          <p:grpSpPr>
            <a:xfrm>
              <a:off x="4743832" y="3737972"/>
              <a:ext cx="152400" cy="589865"/>
              <a:chOff x="2682199" y="3716850"/>
              <a:chExt cx="152400" cy="589865"/>
            </a:xfrm>
          </p:grpSpPr>
          <p:sp>
            <p:nvSpPr>
              <p:cNvPr id="306" name="Rectangle 305"/>
              <p:cNvSpPr/>
              <p:nvPr/>
            </p:nvSpPr>
            <p:spPr>
              <a:xfrm>
                <a:off x="2682199" y="3716850"/>
                <a:ext cx="152400" cy="17685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307" name="Rectangle 306"/>
              <p:cNvSpPr/>
              <p:nvPr/>
            </p:nvSpPr>
            <p:spPr>
              <a:xfrm>
                <a:off x="2682199" y="4129864"/>
                <a:ext cx="152400" cy="176851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</p:grpSp>
        <p:sp>
          <p:nvSpPr>
            <p:cNvPr id="304" name="Rectangle 303"/>
            <p:cNvSpPr/>
            <p:nvPr/>
          </p:nvSpPr>
          <p:spPr>
            <a:xfrm>
              <a:off x="4743832" y="4994364"/>
              <a:ext cx="152400" cy="176851"/>
            </a:xfrm>
            <a:prstGeom prst="rect">
              <a:avLst/>
            </a:prstGeom>
            <a:solidFill>
              <a:srgbClr val="FF66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05" name="Rectangle 304"/>
            <p:cNvSpPr/>
            <p:nvPr/>
          </p:nvSpPr>
          <p:spPr>
            <a:xfrm>
              <a:off x="4743832" y="5392182"/>
              <a:ext cx="152400" cy="176851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308" name="Group 307"/>
          <p:cNvGrpSpPr/>
          <p:nvPr/>
        </p:nvGrpSpPr>
        <p:grpSpPr>
          <a:xfrm>
            <a:off x="5800551" y="2390668"/>
            <a:ext cx="66973" cy="979487"/>
            <a:chOff x="4743832" y="3340154"/>
            <a:chExt cx="152400" cy="2228879"/>
          </a:xfrm>
        </p:grpSpPr>
        <p:grpSp>
          <p:nvGrpSpPr>
            <p:cNvPr id="309" name="Group 308"/>
            <p:cNvGrpSpPr/>
            <p:nvPr/>
          </p:nvGrpSpPr>
          <p:grpSpPr>
            <a:xfrm>
              <a:off x="4743832" y="3340154"/>
              <a:ext cx="152400" cy="987683"/>
              <a:chOff x="2682199" y="3319032"/>
              <a:chExt cx="152400" cy="987683"/>
            </a:xfrm>
          </p:grpSpPr>
          <p:sp>
            <p:nvSpPr>
              <p:cNvPr id="312" name="Rectangle 311"/>
              <p:cNvSpPr/>
              <p:nvPr/>
            </p:nvSpPr>
            <p:spPr>
              <a:xfrm>
                <a:off x="2682199" y="3319032"/>
                <a:ext cx="152400" cy="176851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313" name="Rectangle 312"/>
              <p:cNvSpPr/>
              <p:nvPr/>
            </p:nvSpPr>
            <p:spPr>
              <a:xfrm>
                <a:off x="2682199" y="3716850"/>
                <a:ext cx="152400" cy="176851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314" name="Rectangle 313"/>
              <p:cNvSpPr/>
              <p:nvPr/>
            </p:nvSpPr>
            <p:spPr>
              <a:xfrm>
                <a:off x="2682199" y="4129864"/>
                <a:ext cx="152400" cy="176851"/>
              </a:xfrm>
              <a:prstGeom prst="rect">
                <a:avLst/>
              </a:prstGeom>
              <a:solidFill>
                <a:srgbClr val="3366FF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>
                  <a:buClrTx/>
                </a:pPr>
                <a:endParaRPr lang="en-US" sz="748" kern="120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</p:grpSp>
        <p:sp>
          <p:nvSpPr>
            <p:cNvPr id="310" name="Rectangle 309"/>
            <p:cNvSpPr/>
            <p:nvPr/>
          </p:nvSpPr>
          <p:spPr>
            <a:xfrm>
              <a:off x="4743832" y="4994364"/>
              <a:ext cx="152400" cy="17685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11" name="Rectangle 310"/>
            <p:cNvSpPr/>
            <p:nvPr/>
          </p:nvSpPr>
          <p:spPr>
            <a:xfrm>
              <a:off x="4743832" y="5392182"/>
              <a:ext cx="152400" cy="17685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grpSp>
        <p:nvGrpSpPr>
          <p:cNvPr id="169" name="Group 168"/>
          <p:cNvGrpSpPr/>
          <p:nvPr/>
        </p:nvGrpSpPr>
        <p:grpSpPr>
          <a:xfrm>
            <a:off x="605574" y="2181418"/>
            <a:ext cx="722586" cy="1616828"/>
            <a:chOff x="605574" y="1959131"/>
            <a:chExt cx="722586" cy="1616828"/>
          </a:xfrm>
        </p:grpSpPr>
        <p:sp>
          <p:nvSpPr>
            <p:cNvPr id="171" name="Rectangle 170"/>
            <p:cNvSpPr/>
            <p:nvPr/>
          </p:nvSpPr>
          <p:spPr>
            <a:xfrm>
              <a:off x="605574" y="1959131"/>
              <a:ext cx="722586" cy="16168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16621" tIns="0" rIns="116621" bIns="58311" rtlCol="0" anchor="ctr"/>
            <a:lstStyle/>
            <a:p>
              <a:pPr algn="ctr" defTabSz="685800">
                <a:lnSpc>
                  <a:spcPts val="1425"/>
                </a:lnSpc>
                <a:buClrTx/>
              </a:pPr>
              <a:r>
                <a:rPr lang="en-US" sz="1500" kern="1200" dirty="0">
                  <a:solidFill>
                    <a:srgbClr val="000000"/>
                  </a:solidFill>
                  <a:latin typeface="Calibri" panose="020F0502020204030204"/>
                </a:rPr>
                <a:t> </a:t>
              </a:r>
            </a:p>
          </p:txBody>
        </p:sp>
        <p:sp>
          <p:nvSpPr>
            <p:cNvPr id="172" name="Oval 171"/>
            <p:cNvSpPr/>
            <p:nvPr/>
          </p:nvSpPr>
          <p:spPr>
            <a:xfrm>
              <a:off x="675714" y="2116356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4" name="Oval 173"/>
            <p:cNvSpPr/>
            <p:nvPr/>
          </p:nvSpPr>
          <p:spPr>
            <a:xfrm>
              <a:off x="696269" y="259215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5" name="Oval 174"/>
            <p:cNvSpPr/>
            <p:nvPr/>
          </p:nvSpPr>
          <p:spPr>
            <a:xfrm>
              <a:off x="981553" y="2400219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6" name="Oval 175"/>
            <p:cNvSpPr/>
            <p:nvPr/>
          </p:nvSpPr>
          <p:spPr>
            <a:xfrm>
              <a:off x="679074" y="297797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sp>
          <p:nvSpPr>
            <p:cNvPr id="177" name="Oval 176"/>
            <p:cNvSpPr/>
            <p:nvPr/>
          </p:nvSpPr>
          <p:spPr>
            <a:xfrm>
              <a:off x="1007641" y="3198590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1800" kern="1200">
                <a:solidFill>
                  <a:prstClr val="black"/>
                </a:solidFill>
                <a:latin typeface="Calibri" panose="020F0502020204030204"/>
              </a:endParaRPr>
            </a:p>
          </p:txBody>
        </p:sp>
        <p:cxnSp>
          <p:nvCxnSpPr>
            <p:cNvPr id="178" name="Curved Connector 177"/>
            <p:cNvCxnSpPr>
              <a:stCxn id="171" idx="0"/>
            </p:cNvCxnSpPr>
            <p:nvPr/>
          </p:nvCxnSpPr>
          <p:spPr>
            <a:xfrm rot="16200000" flipH="1">
              <a:off x="801001" y="2105368"/>
              <a:ext cx="283863" cy="305839"/>
            </a:xfrm>
            <a:prstGeom prst="curvedConnector3">
              <a:avLst>
                <a:gd name="adj1" fmla="val -19368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Curved Connector 178"/>
            <p:cNvCxnSpPr>
              <a:stCxn id="171" idx="4"/>
            </p:cNvCxnSpPr>
            <p:nvPr/>
          </p:nvCxnSpPr>
          <p:spPr>
            <a:xfrm rot="16200000" flipH="1">
              <a:off x="680157" y="2461741"/>
              <a:ext cx="240269" cy="2055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Curved Connector 179"/>
            <p:cNvCxnSpPr/>
            <p:nvPr/>
          </p:nvCxnSpPr>
          <p:spPr>
            <a:xfrm rot="5400000" flipH="1" flipV="1">
              <a:off x="1094121" y="2519716"/>
              <a:ext cx="117764" cy="114300"/>
            </a:xfrm>
            <a:prstGeom prst="curvedConnector4">
              <a:avLst>
                <a:gd name="adj1" fmla="val -95831"/>
                <a:gd name="adj2" fmla="val 163291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Curved Connector 180"/>
            <p:cNvCxnSpPr/>
            <p:nvPr/>
          </p:nvCxnSpPr>
          <p:spPr>
            <a:xfrm rot="5400000">
              <a:off x="714112" y="2794819"/>
              <a:ext cx="494483" cy="107357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Curved Connector 181"/>
            <p:cNvCxnSpPr/>
            <p:nvPr/>
          </p:nvCxnSpPr>
          <p:spPr>
            <a:xfrm>
              <a:off x="924869" y="2709919"/>
              <a:ext cx="197072" cy="488671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Curved Connector 182"/>
            <p:cNvCxnSpPr/>
            <p:nvPr/>
          </p:nvCxnSpPr>
          <p:spPr>
            <a:xfrm rot="5400000" flipH="1">
              <a:off x="847350" y="3159528"/>
              <a:ext cx="220616" cy="328567"/>
            </a:xfrm>
            <a:prstGeom prst="curvedConnector3">
              <a:avLst>
                <a:gd name="adj1" fmla="val -40662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2" name="Rectangle 281"/>
          <p:cNvSpPr/>
          <p:nvPr/>
        </p:nvSpPr>
        <p:spPr>
          <a:xfrm>
            <a:off x="576888" y="2246388"/>
            <a:ext cx="556481" cy="7771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3" name="Rectangle 282"/>
          <p:cNvSpPr/>
          <p:nvPr/>
        </p:nvSpPr>
        <p:spPr>
          <a:xfrm>
            <a:off x="1066395" y="2246388"/>
            <a:ext cx="66973" cy="77718"/>
          </a:xfrm>
          <a:prstGeom prst="rect">
            <a:avLst/>
          </a:prstGeom>
          <a:solidFill>
            <a:srgbClr val="FF9B2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4" name="Rectangle 283"/>
          <p:cNvSpPr/>
          <p:nvPr/>
        </p:nvSpPr>
        <p:spPr>
          <a:xfrm>
            <a:off x="999422" y="2246388"/>
            <a:ext cx="66973" cy="77718"/>
          </a:xfrm>
          <a:prstGeom prst="rect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5" name="Rectangle 284"/>
          <p:cNvSpPr/>
          <p:nvPr/>
        </p:nvSpPr>
        <p:spPr>
          <a:xfrm>
            <a:off x="932450" y="2246388"/>
            <a:ext cx="66973" cy="77718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86" name="Rectangle 285"/>
          <p:cNvSpPr/>
          <p:nvPr/>
        </p:nvSpPr>
        <p:spPr>
          <a:xfrm>
            <a:off x="865477" y="2246388"/>
            <a:ext cx="66973" cy="77718"/>
          </a:xfrm>
          <a:prstGeom prst="rect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buClrTx/>
            </a:pPr>
            <a:endParaRPr lang="en-US" sz="748" kern="1200">
              <a:solidFill>
                <a:prstClr val="white"/>
              </a:solidFill>
              <a:latin typeface="Calibri" panose="020F0502020204030204"/>
            </a:endParaRPr>
          </a:p>
        </p:txBody>
      </p:sp>
      <p:grpSp>
        <p:nvGrpSpPr>
          <p:cNvPr id="331" name="Group 330"/>
          <p:cNvGrpSpPr/>
          <p:nvPr/>
        </p:nvGrpSpPr>
        <p:grpSpPr>
          <a:xfrm>
            <a:off x="82830" y="2246388"/>
            <a:ext cx="556481" cy="77718"/>
            <a:chOff x="503996" y="2137991"/>
            <a:chExt cx="1266304" cy="176851"/>
          </a:xfrm>
        </p:grpSpPr>
        <p:sp>
          <p:nvSpPr>
            <p:cNvPr id="332" name="Rectangle 331"/>
            <p:cNvSpPr/>
            <p:nvPr/>
          </p:nvSpPr>
          <p:spPr>
            <a:xfrm>
              <a:off x="503996" y="2137991"/>
              <a:ext cx="1266304" cy="176851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33" name="Rectangle 332"/>
            <p:cNvSpPr/>
            <p:nvPr/>
          </p:nvSpPr>
          <p:spPr>
            <a:xfrm>
              <a:off x="1617899" y="2137991"/>
              <a:ext cx="152400" cy="176851"/>
            </a:xfrm>
            <a:prstGeom prst="rect">
              <a:avLst/>
            </a:prstGeom>
            <a:solidFill>
              <a:srgbClr val="FF9B2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34" name="Rectangle 333"/>
            <p:cNvSpPr/>
            <p:nvPr/>
          </p:nvSpPr>
          <p:spPr>
            <a:xfrm>
              <a:off x="1465499" y="2137991"/>
              <a:ext cx="152400" cy="176851"/>
            </a:xfrm>
            <a:prstGeom prst="rect">
              <a:avLst/>
            </a:prstGeom>
            <a:solidFill>
              <a:srgbClr val="008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35" name="Rectangle 334"/>
            <p:cNvSpPr/>
            <p:nvPr/>
          </p:nvSpPr>
          <p:spPr>
            <a:xfrm>
              <a:off x="1313099" y="2137991"/>
              <a:ext cx="152400" cy="17685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sp>
          <p:nvSpPr>
            <p:cNvPr id="336" name="Rectangle 335"/>
            <p:cNvSpPr/>
            <p:nvPr/>
          </p:nvSpPr>
          <p:spPr>
            <a:xfrm>
              <a:off x="1160699" y="2137991"/>
              <a:ext cx="152400" cy="176851"/>
            </a:xfrm>
            <a:prstGeom prst="rect">
              <a:avLst/>
            </a:prstGeom>
            <a:solidFill>
              <a:schemeClr val="accent4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buClrTx/>
              </a:pPr>
              <a:endParaRPr lang="en-US" sz="748" kern="120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185" name="Title 2">
            <a:extLst>
              <a:ext uri="{FF2B5EF4-FFF2-40B4-BE49-F238E27FC236}">
                <a16:creationId xmlns:a16="http://schemas.microsoft.com/office/drawing/2014/main" id="{CEBD340D-B0BF-4215-9CC1-14577EB1D468}"/>
              </a:ext>
            </a:extLst>
          </p:cNvPr>
          <p:cNvSpPr txBox="1">
            <a:spLocks/>
          </p:cNvSpPr>
          <p:nvPr/>
        </p:nvSpPr>
        <p:spPr>
          <a:xfrm>
            <a:off x="299110" y="57149"/>
            <a:ext cx="7862613" cy="683014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685800">
              <a:buClrTx/>
            </a:pPr>
            <a:r>
              <a:rPr lang="en-US" sz="285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SA: Protocol Independent Switch Architecture</a:t>
            </a:r>
          </a:p>
        </p:txBody>
      </p:sp>
      <p:cxnSp>
        <p:nvCxnSpPr>
          <p:cNvPr id="186" name="Straight Connector 185">
            <a:extLst>
              <a:ext uri="{FF2B5EF4-FFF2-40B4-BE49-F238E27FC236}">
                <a16:creationId xmlns:a16="http://schemas.microsoft.com/office/drawing/2014/main" id="{6BBD7362-0EA6-4752-BCB0-1195361B7CD3}"/>
              </a:ext>
            </a:extLst>
          </p:cNvPr>
          <p:cNvCxnSpPr>
            <a:cxnSpLocks/>
          </p:cNvCxnSpPr>
          <p:nvPr/>
        </p:nvCxnSpPr>
        <p:spPr>
          <a:xfrm flipV="1">
            <a:off x="380390" y="730217"/>
            <a:ext cx="7675360" cy="9946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87" name="Rectangle 186">
            <a:extLst>
              <a:ext uri="{FF2B5EF4-FFF2-40B4-BE49-F238E27FC236}">
                <a16:creationId xmlns:a16="http://schemas.microsoft.com/office/drawing/2014/main" id="{8A413B85-2310-4048-A4B4-5A490F35A7B0}"/>
              </a:ext>
            </a:extLst>
          </p:cNvPr>
          <p:cNvSpPr/>
          <p:nvPr/>
        </p:nvSpPr>
        <p:spPr>
          <a:xfrm>
            <a:off x="1" y="4804067"/>
            <a:ext cx="9143999" cy="316860"/>
          </a:xfrm>
          <a:prstGeom prst="rect">
            <a:avLst/>
          </a:prstGeom>
          <a:solidFill>
            <a:srgbClr val="9B2D1F">
              <a:lumMod val="75000"/>
            </a:srgbClr>
          </a:solidFill>
          <a:ln w="15875" cap="flat" cmpd="sng" algn="ctr">
            <a:solidFill>
              <a:srgbClr val="9B2D1F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9" name="Slide Number Placeholder 3">
            <a:extLst>
              <a:ext uri="{FF2B5EF4-FFF2-40B4-BE49-F238E27FC236}">
                <a16:creationId xmlns:a16="http://schemas.microsoft.com/office/drawing/2014/main" id="{BD9C886D-0779-43E3-8212-F19580E79957}"/>
              </a:ext>
            </a:extLst>
          </p:cNvPr>
          <p:cNvSpPr txBox="1">
            <a:spLocks/>
          </p:cNvSpPr>
          <p:nvPr/>
        </p:nvSpPr>
        <p:spPr>
          <a:xfrm>
            <a:off x="8015758" y="4863112"/>
            <a:ext cx="1066800" cy="15954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r" defTabSz="685800">
              <a:buClrTx/>
            </a:pPr>
            <a:fld id="{7D98702C-BA5F-8D4B-B23D-DEB8E47CE420}" type="slidenum">
              <a:rPr lang="en-US" sz="830" kern="1200" smtClean="0">
                <a:solidFill>
                  <a:schemeClr val="bg1"/>
                </a:solidFill>
                <a:latin typeface="Calibri" panose="020F0502020204030204"/>
                <a:ea typeface="+mn-ea"/>
                <a:cs typeface="+mn-cs"/>
              </a:rPr>
              <a:pPr algn="r" defTabSz="685800">
                <a:buClrTx/>
              </a:pPr>
              <a:t>9</a:t>
            </a:fld>
            <a:endParaRPr lang="en-US" sz="830" kern="1200" dirty="0">
              <a:solidFill>
                <a:schemeClr val="bg1"/>
              </a:solidFill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8286A33B-A846-45FE-8288-A0B5E5132E0D}"/>
              </a:ext>
            </a:extLst>
          </p:cNvPr>
          <p:cNvSpPr txBox="1"/>
          <p:nvPr/>
        </p:nvSpPr>
        <p:spPr>
          <a:xfrm>
            <a:off x="1023703" y="4293304"/>
            <a:ext cx="73334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Clr>
                <a:srgbClr val="9B2D1F"/>
              </a:buClr>
            </a:pPr>
            <a:r>
              <a:rPr lang="en-US" sz="1200" kern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produced from N. McKeown. Creating an End-to-End Programming Model for Packet Forwarding. Available: 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lang="en-US" sz="1200" b="1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191" name="Picture 190">
            <a:extLst>
              <a:ext uri="{FF2B5EF4-FFF2-40B4-BE49-F238E27FC236}">
                <a16:creationId xmlns:a16="http://schemas.microsoft.com/office/drawing/2014/main" id="{71BE1365-295E-4014-B351-D0AE6DBE151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618" y="4844837"/>
            <a:ext cx="1290224" cy="273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8368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-0.00062 L 0.05365 -0.00062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4.19753E-6 C 0.00452 0.0074 0.0092 0.01512 0.02118 0.01851 C 0.03299 0.02222 0.05191 0.0216 0.07118 0.02067 " pathEditMode="relative" rAng="0" ptsTypes="AAA">
                                      <p:cBhvr>
                                        <p:cTn id="23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59" y="104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4.19753E-6 C 0.00399 0.02345 0.00851 0.04722 0.0217 0.05864 C 0.03455 0.07067 0.05608 0.07037 0.0783 0.07037 " pathEditMode="relative" rAng="0" ptsTypes="AAA">
                                      <p:cBhvr>
                                        <p:cTn id="25" dur="10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06" y="351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4 -0.00031 C 0.0052 0.03888 0.00694 0.07808 0.02066 0.09784 C 0.03454 0.1179 0.06024 0.1179 0.08628 0.11851 " pathEditMode="relative" rAng="0" ptsTypes="AAA">
                                      <p:cBhvr>
                                        <p:cTn id="27" dur="10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32" y="592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077 -0.00031 C 0.00973 0.05895 0.00903 0.11882 0.02257 0.14691 C 0.03612 0.1753 0.06424 0.17191 0.09254 0.16851 " pathEditMode="relative" rAng="0" ptsTypes="AAA">
                                      <p:cBhvr>
                                        <p:cTn id="29" dur="10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62" y="854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L 0.13295 0.00069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54" y="4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4.44444E-6 L 0.16315 0.00024 " pathEditMode="relative" rAng="0" ptsTypes="AA">
                                      <p:cBhvr>
                                        <p:cTn id="55" dur="10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5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6 -3.7037E-6 L 0.15065 -0.00764 " pathEditMode="relative" rAng="0" ptsTypes="AA">
                                      <p:cBhvr>
                                        <p:cTn id="70" dur="1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35" y="-3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3.7037E-6 L 0.1582 0.00301 " pathEditMode="relative" rAng="0" ptsTypes="AA">
                                      <p:cBhvr>
                                        <p:cTn id="85" dur="10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04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5 0.00069 C 0.00377 0.02962 0.00833 0.05925 0.02148 0.07708 C 0.03489 0.09537 0.05664 0.10162 0.07864 0.10833 " pathEditMode="relative" rAng="0" ptsTypes="AAA">
                                      <p:cBhvr>
                                        <p:cTn id="105" dur="20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58" y="5370"/>
                                    </p:animMotion>
                                  </p:childTnLst>
                                </p:cTn>
                              </p:par>
                              <p:par>
                                <p:cTn id="10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9 -0.00069 C 0.00169 0.02338 0.00404 0.04792 0.01549 0.06042 C 0.02708 0.07292 0.04792 0.07338 0.06875 0.07431 " pathEditMode="relative" rAng="0" ptsTypes="AAA">
                                      <p:cBhvr>
                                        <p:cTn id="107" dur="20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51" y="3750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.00278 C 0.00065 0.01736 0.00169 0.03148 0.01107 0.03889 C 0.0207 0.04606 0.03841 0.0456 0.05625 0.0456 " pathEditMode="relative" rAng="0" ptsTypes="AAA">
                                      <p:cBhvr>
                                        <p:cTn id="109" dur="20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12" y="21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L 0.14648 0.00209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31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" grpId="0" animBg="1"/>
      <p:bldP spid="322" grpId="1" animBg="1"/>
      <p:bldP spid="323" grpId="0" animBg="1"/>
      <p:bldP spid="323" grpId="1" animBg="1"/>
      <p:bldP spid="323" grpId="2" animBg="1"/>
      <p:bldP spid="324" grpId="0" animBg="1"/>
      <p:bldP spid="324" grpId="1" animBg="1"/>
      <p:bldP spid="324" grpId="2" animBg="1"/>
      <p:bldP spid="325" grpId="0" animBg="1"/>
      <p:bldP spid="325" grpId="1" animBg="1"/>
      <p:bldP spid="325" grpId="2" animBg="1"/>
      <p:bldP spid="315" grpId="0" animBg="1"/>
      <p:bldP spid="315" grpId="1" animBg="1"/>
      <p:bldP spid="301" grpId="0" animBg="1"/>
      <p:bldP spid="301" grpId="1" animBg="1"/>
      <p:bldP spid="316" grpId="0" animBg="1"/>
      <p:bldP spid="316" grpId="1" animBg="1"/>
      <p:bldP spid="317" grpId="0" animBg="1"/>
      <p:bldP spid="317" grpId="1" animBg="1"/>
      <p:bldP spid="282" grpId="0" animBg="1"/>
      <p:bldP spid="283" grpId="0" animBg="1"/>
      <p:bldP spid="283" grpId="1" animBg="1"/>
      <p:bldP spid="284" grpId="0" animBg="1"/>
      <p:bldP spid="284" grpId="1" animBg="1"/>
      <p:bldP spid="285" grpId="0" animBg="1"/>
      <p:bldP spid="285" grpId="1" animBg="1"/>
      <p:bldP spid="286" grpId="0" animBg="1"/>
      <p:bldP spid="286" grpId="1" animBg="1"/>
    </p:bldLst>
  </p:timing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21</TotalTime>
  <Words>2322</Words>
  <Application>Microsoft Office PowerPoint</Application>
  <PresentationFormat>On-screen Show (16:9)</PresentationFormat>
  <Paragraphs>442</Paragraphs>
  <Slides>42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1" baseType="lpstr">
      <vt:lpstr>Arial</vt:lpstr>
      <vt:lpstr>Calibri</vt:lpstr>
      <vt:lpstr>Calibri Light</vt:lpstr>
      <vt:lpstr>Cambria Math</vt:lpstr>
      <vt:lpstr>Courier New</vt:lpstr>
      <vt:lpstr>Wingdings</vt:lpstr>
      <vt:lpstr>Retrospect</vt:lpstr>
      <vt:lpstr>Office Theme</vt:lpstr>
      <vt:lpstr>Visio</vt:lpstr>
      <vt:lpstr>PowerPoint Presentation</vt:lpstr>
      <vt:lpstr>Agenda</vt:lpstr>
      <vt:lpstr>Traditional (Legacy) Networking</vt:lpstr>
      <vt:lpstr>SDN</vt:lpstr>
      <vt:lpstr>SDN Limitation</vt:lpstr>
      <vt:lpstr>P4 Programmable Switches</vt:lpstr>
      <vt:lpstr>P4 Programmable Switches</vt:lpstr>
      <vt:lpstr>PowerPoint Presentation</vt:lpstr>
      <vt:lpstr>PowerPoint Presentation</vt:lpstr>
      <vt:lpstr>Example P4 Program</vt:lpstr>
      <vt:lpstr>PowerPoint Presentation</vt:lpstr>
      <vt:lpstr>Voice and Video</vt:lpstr>
      <vt:lpstr>Network Address Translation (NAT)</vt:lpstr>
      <vt:lpstr>Relay Server for Media Traffic</vt:lpstr>
      <vt:lpstr>Relay Server for Media Traffic</vt:lpstr>
      <vt:lpstr>Relay Server for Media Traffic</vt:lpstr>
      <vt:lpstr>Relay Server for Media Traffic</vt:lpstr>
      <vt:lpstr>Implementation and Evaluation</vt:lpstr>
      <vt:lpstr>Implementation and Evaluation</vt:lpstr>
      <vt:lpstr>Results</vt:lpstr>
      <vt:lpstr>Results</vt:lpstr>
      <vt:lpstr>Results</vt:lpstr>
      <vt:lpstr>Results</vt:lpstr>
      <vt:lpstr>Lessons Learned</vt:lpstr>
      <vt:lpstr>PowerPoint Presentation</vt:lpstr>
      <vt:lpstr>Buffer Sizing Problem</vt:lpstr>
      <vt:lpstr>Buffer Sizing Rules</vt:lpstr>
      <vt:lpstr>Stanford Rule Applicability</vt:lpstr>
      <vt:lpstr>Proposed System</vt:lpstr>
      <vt:lpstr>Implementation and Evaluation</vt:lpstr>
      <vt:lpstr>Implementation and Evaluation</vt:lpstr>
      <vt:lpstr>Results</vt:lpstr>
      <vt:lpstr>Results</vt:lpstr>
      <vt:lpstr>Lessons Learned</vt:lpstr>
      <vt:lpstr>PowerPoint Presentation</vt:lpstr>
      <vt:lpstr>Lessons Learned</vt:lpstr>
      <vt:lpstr>Cyberinfrastructure Lab at USC</vt:lpstr>
      <vt:lpstr>Cyberinfrastructure Lab at USC</vt:lpstr>
      <vt:lpstr>Cyberinfrastructure Lab at USC</vt:lpstr>
      <vt:lpstr>PhD in Informatics</vt:lpstr>
      <vt:lpstr>PowerPoint Presentation</vt:lpstr>
      <vt:lpstr>Domain-specific Processo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rtual Labs on SDN and P4 Programmable Switches</dc:title>
  <cp:lastModifiedBy>Crichigno Benitez, Jorge</cp:lastModifiedBy>
  <cp:revision>6</cp:revision>
  <dcterms:modified xsi:type="dcterms:W3CDTF">2022-03-01T13:40:22Z</dcterms:modified>
</cp:coreProperties>
</file>